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74899942" w:displacedByCustomXml="next"/>
    <w:bookmarkEnd w:id="0" w:displacedByCustomXml="next"/>
    <w:sdt>
      <w:sdtPr>
        <w:rPr>
          <w:rtl/>
        </w:rPr>
        <w:id w:val="1678300481"/>
        <w:docPartObj>
          <w:docPartGallery w:val="Cover Pages"/>
          <w:docPartUnique/>
        </w:docPartObj>
      </w:sdtPr>
      <w:sdtEndPr>
        <w:rPr>
          <w:rFonts w:ascii="Arial" w:eastAsia="Arial" w:hAnsi="Arial" w:cs="Arial"/>
          <w:color w:val="000000"/>
        </w:rPr>
      </w:sdtEndPr>
      <w:sdtContent>
        <w:p w14:paraId="58F304E9" w14:textId="34A4D175" w:rsidR="009553CD" w:rsidRDefault="009553CD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1F18096" wp14:editId="4E12D6DB">
                    <wp:simplePos x="0" y="0"/>
                    <wp:positionH relativeFrom="page">
                      <wp:posOffset>4540195</wp:posOffset>
                    </wp:positionH>
                    <wp:positionV relativeFrom="page">
                      <wp:posOffset>0</wp:posOffset>
                    </wp:positionV>
                    <wp:extent cx="3113670" cy="10081922"/>
                    <wp:effectExtent l="0" t="0" r="0" b="0"/>
                    <wp:wrapNone/>
                    <wp:docPr id="453" name="Group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81922"/>
                              <a:chOff x="0" y="0"/>
                              <a:chExt cx="3113670" cy="10081922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pattFill prst="dkVert">
                                <a:fgClr>
                                  <a:srgbClr val="0070C0">
                                    <a:alpha val="80000"/>
                                  </a:srgbClr>
                                </a:fgClr>
                                <a:bgClr>
                                  <a:schemeClr val="bg1">
                                    <a:alpha val="80000"/>
                                  </a:schemeClr>
                                </a:bgClr>
                              </a:patt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4">
                                  <a:lumMod val="75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Year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1-06-22T00:00:00Z">
                                      <w:dateFormat w:val="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492E4E46" w14:textId="790A1C93" w:rsidR="002230EA" w:rsidRDefault="002230EA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2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24" y="7321854"/>
                                <a:ext cx="2469503" cy="27600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51C2534F" w14:textId="77777777" w:rsidR="002230EA" w:rsidRPr="0013212F" w:rsidRDefault="002230EA" w:rsidP="009553CD">
                                  <w:pPr>
                                    <w:pBdr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  <w:between w:val="nil"/>
                                    </w:pBdr>
                                    <w:spacing w:line="240" w:lineRule="auto"/>
                                    <w:jc w:val="both"/>
                                    <w:rPr>
                                      <w:rFonts w:ascii="Arial" w:eastAsia="Arial" w:hAnsi="Arial" w:cs="Arial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</w:pPr>
                                  <w:r w:rsidRPr="0013212F">
                                    <w:rPr>
                                      <w:rFonts w:ascii="Arial" w:eastAsia="Arial" w:hAnsi="Arial" w:cs="Arial" w:hint="cs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  <w:t>מגיש: עומר שובלי</w:t>
                                  </w:r>
                                </w:p>
                                <w:p w14:paraId="2702CE8C" w14:textId="6C7D1F59" w:rsidR="002230EA" w:rsidRPr="0013212F" w:rsidRDefault="002230EA" w:rsidP="009553CD">
                                  <w:pPr>
                                    <w:pBdr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  <w:between w:val="nil"/>
                                    </w:pBdr>
                                    <w:spacing w:line="240" w:lineRule="auto"/>
                                    <w:jc w:val="both"/>
                                    <w:rPr>
                                      <w:rFonts w:ascii="Arial" w:eastAsia="Arial" w:hAnsi="Arial" w:cs="Arial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</w:pPr>
                                  <w:r w:rsidRPr="0013212F">
                                    <w:rPr>
                                      <w:rFonts w:ascii="Arial" w:eastAsia="Arial" w:hAnsi="Arial" w:cs="Arial" w:hint="cs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  <w:t>תיכון אלון רמה"ש</w:t>
                                  </w:r>
                                </w:p>
                                <w:p w14:paraId="31BAAA53" w14:textId="1614DEA5" w:rsidR="002230EA" w:rsidRPr="0013212F" w:rsidRDefault="002230EA" w:rsidP="009553CD">
                                  <w:pPr>
                                    <w:pBdr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  <w:between w:val="nil"/>
                                    </w:pBdr>
                                    <w:spacing w:line="240" w:lineRule="auto"/>
                                    <w:jc w:val="both"/>
                                    <w:rPr>
                                      <w:rFonts w:ascii="Arial" w:eastAsia="Arial" w:hAnsi="Arial" w:cs="Arial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</w:pPr>
                                  <w:r w:rsidRPr="0013212F">
                                    <w:rPr>
                                      <w:rFonts w:ascii="Arial" w:eastAsia="Arial" w:hAnsi="Arial" w:cs="Arial" w:hint="cs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  <w:t>מורה: עידן פלדברג</w:t>
                                  </w:r>
                                </w:p>
                                <w:p w14:paraId="61250758" w14:textId="77777777" w:rsidR="002230EA" w:rsidRPr="0013212F" w:rsidRDefault="002230EA" w:rsidP="009553CD">
                                  <w:pPr>
                                    <w:pBdr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  <w:between w:val="nil"/>
                                    </w:pBdr>
                                    <w:spacing w:line="240" w:lineRule="auto"/>
                                    <w:jc w:val="both"/>
                                    <w:rPr>
                                      <w:rFonts w:ascii="Arial" w:eastAsia="Arial" w:hAnsi="Arial" w:cs="Arial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</w:pPr>
                                  <w:r w:rsidRPr="0013212F">
                                    <w:rPr>
                                      <w:rFonts w:ascii="Arial" w:eastAsia="Arial" w:hAnsi="Arial" w:cs="Arial" w:hint="cs"/>
                                      <w:color w:val="FFFFFF" w:themeColor="background1"/>
                                      <w:sz w:val="32"/>
                                      <w:szCs w:val="32"/>
                                      <w:rtl/>
                                    </w:rPr>
                                    <w:t>שנה"ל תשפ"א</w:t>
                                  </w:r>
                                </w:p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1-06-22T00:00:00Z"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0B90443E" w14:textId="254CA8A9" w:rsidR="00C2388D" w:rsidRDefault="003342BD" w:rsidP="00C2388D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rFonts w:ascii="Calibri" w:eastAsia="Calibri" w:hAnsi="Calibri" w:cs="Calibri"/>
                                          <w:color w:val="FFFFFF" w:themeColor="background1"/>
                                          <w:sz w:val="32"/>
                                          <w:szCs w:val="32"/>
                                          <w:rtl/>
                                          <w:lang w:bidi="he-IL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6/22/2021</w:t>
                                      </w:r>
                                    </w:p>
                                  </w:sdtContent>
                                </w:sdt>
                                <w:p w14:paraId="402DC495" w14:textId="2B237AFE" w:rsidR="002230EA" w:rsidRPr="0013212F" w:rsidRDefault="002230EA">
                                  <w:pPr>
                                    <w:pStyle w:val="a7"/>
                                    <w:spacing w:line="360" w:lineRule="auto"/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</w:pPr>
                                </w:p>
                                <w:p w14:paraId="36DB6F75" w14:textId="4CE402FA" w:rsidR="002230EA" w:rsidRPr="0013212F" w:rsidRDefault="002230EA">
                                  <w:pPr>
                                    <w:pStyle w:val="a7"/>
                                    <w:spacing w:line="360" w:lineRule="auto"/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1F18096" id="Group 453" o:spid="_x0000_s1026" style="position:absolute;left:0;text-align:left;margin-left:357.5pt;margin-top:0;width:245.15pt;height:793.85pt;z-index:251659264;mso-position-horizontal-relative:page;mso-position-vertical-relative:page" coordsize="31136,100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" fillcolor="#0070c0" stroked="f" strokecolor="white" strokeweight="1pt">
                      <v:fill r:id="rId9" o:title="" opacity="52428f" color2="white [3212]" o:opacity2="52428f" type="pattern"/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" fillcolor="#1a4bc7 [2407]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Year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1-06-22T00:00:00Z">
                                <w:dateFormat w:val="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492E4E46" w14:textId="790A1C93" w:rsidR="002230EA" w:rsidRDefault="002230EA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2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left:1385;top:73218;width:24695;height:27601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p w14:paraId="51C2534F" w14:textId="77777777" w:rsidR="002230EA" w:rsidRPr="0013212F" w:rsidRDefault="002230EA" w:rsidP="009553CD">
                            <w:pPr>
                              <w:pBdr>
                                <w:top w:val="nil"/>
                                <w:left w:val="nil"/>
                                <w:bottom w:val="nil"/>
                                <w:right w:val="nil"/>
                                <w:between w:val="nil"/>
                              </w:pBdr>
                              <w:spacing w:line="240" w:lineRule="auto"/>
                              <w:jc w:val="both"/>
                              <w:rPr>
                                <w:rFonts w:ascii="Arial" w:eastAsia="Arial" w:hAnsi="Arial" w:cs="Arial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</w:pPr>
                            <w:r w:rsidRPr="0013212F">
                              <w:rPr>
                                <w:rFonts w:ascii="Arial" w:eastAsia="Arial" w:hAnsi="Arial" w:cs="Arial" w:hint="cs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  <w:t>מגיש: עומר שובלי</w:t>
                            </w:r>
                          </w:p>
                          <w:p w14:paraId="2702CE8C" w14:textId="6C7D1F59" w:rsidR="002230EA" w:rsidRPr="0013212F" w:rsidRDefault="002230EA" w:rsidP="009553CD">
                            <w:pPr>
                              <w:pBdr>
                                <w:top w:val="nil"/>
                                <w:left w:val="nil"/>
                                <w:bottom w:val="nil"/>
                                <w:right w:val="nil"/>
                                <w:between w:val="nil"/>
                              </w:pBdr>
                              <w:spacing w:line="240" w:lineRule="auto"/>
                              <w:jc w:val="both"/>
                              <w:rPr>
                                <w:rFonts w:ascii="Arial" w:eastAsia="Arial" w:hAnsi="Arial" w:cs="Arial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</w:pPr>
                            <w:r w:rsidRPr="0013212F">
                              <w:rPr>
                                <w:rFonts w:ascii="Arial" w:eastAsia="Arial" w:hAnsi="Arial" w:cs="Arial" w:hint="cs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  <w:t>תיכון אלון רמה"ש</w:t>
                            </w:r>
                          </w:p>
                          <w:p w14:paraId="31BAAA53" w14:textId="1614DEA5" w:rsidR="002230EA" w:rsidRPr="0013212F" w:rsidRDefault="002230EA" w:rsidP="009553CD">
                            <w:pPr>
                              <w:pBdr>
                                <w:top w:val="nil"/>
                                <w:left w:val="nil"/>
                                <w:bottom w:val="nil"/>
                                <w:right w:val="nil"/>
                                <w:between w:val="nil"/>
                              </w:pBdr>
                              <w:spacing w:line="240" w:lineRule="auto"/>
                              <w:jc w:val="both"/>
                              <w:rPr>
                                <w:rFonts w:ascii="Arial" w:eastAsia="Arial" w:hAnsi="Arial" w:cs="Arial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</w:pPr>
                            <w:r w:rsidRPr="0013212F">
                              <w:rPr>
                                <w:rFonts w:ascii="Arial" w:eastAsia="Arial" w:hAnsi="Arial" w:cs="Arial" w:hint="cs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  <w:t>מורה: עידן פלדברג</w:t>
                            </w:r>
                          </w:p>
                          <w:p w14:paraId="61250758" w14:textId="77777777" w:rsidR="002230EA" w:rsidRPr="0013212F" w:rsidRDefault="002230EA" w:rsidP="009553CD">
                            <w:pPr>
                              <w:pBdr>
                                <w:top w:val="nil"/>
                                <w:left w:val="nil"/>
                                <w:bottom w:val="nil"/>
                                <w:right w:val="nil"/>
                                <w:between w:val="nil"/>
                              </w:pBdr>
                              <w:spacing w:line="240" w:lineRule="auto"/>
                              <w:jc w:val="both"/>
                              <w:rPr>
                                <w:rFonts w:ascii="Arial" w:eastAsia="Arial" w:hAnsi="Arial" w:cs="Arial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</w:pPr>
                            <w:r w:rsidRPr="0013212F">
                              <w:rPr>
                                <w:rFonts w:ascii="Arial" w:eastAsia="Arial" w:hAnsi="Arial" w:cs="Arial" w:hint="cs"/>
                                <w:color w:val="FFFFFF" w:themeColor="background1"/>
                                <w:sz w:val="32"/>
                                <w:szCs w:val="32"/>
                                <w:rtl/>
                              </w:rPr>
                              <w:t>שנה"ל תשפ"א</w:t>
                            </w:r>
                          </w:p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1-06-22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0B90443E" w14:textId="254CA8A9" w:rsidR="00C2388D" w:rsidRDefault="003342BD" w:rsidP="00C2388D">
                                <w:pPr>
                                  <w:pStyle w:val="NoSpacing"/>
                                  <w:spacing w:line="360" w:lineRule="auto"/>
                                  <w:rPr>
                                    <w:rFonts w:ascii="Calibri" w:eastAsia="Calibri" w:hAnsi="Calibri" w:cs="Calibri"/>
                                    <w:color w:val="FFFFFF" w:themeColor="background1"/>
                                    <w:sz w:val="32"/>
                                    <w:szCs w:val="32"/>
                                    <w:rtl/>
                                    <w:lang w:bidi="he-IL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6/22/2021</w:t>
                                </w:r>
                              </w:p>
                            </w:sdtContent>
                          </w:sdt>
                          <w:p w14:paraId="402DC495" w14:textId="2B237AFE" w:rsidR="002230EA" w:rsidRPr="0013212F" w:rsidRDefault="002230EA">
                            <w:pPr>
                              <w:pStyle w:val="NoSpacing"/>
                              <w:spacing w:line="360" w:lineRule="auto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</w:p>
                          <w:p w14:paraId="36DB6F75" w14:textId="4CE402FA" w:rsidR="002230EA" w:rsidRPr="0013212F" w:rsidRDefault="002230EA">
                            <w:pPr>
                              <w:pStyle w:val="NoSpacing"/>
                              <w:spacing w:line="360" w:lineRule="auto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574B1523" wp14:editId="7676BECC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alias w:val="Titl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B4FA17D" w14:textId="2E9019A1" w:rsidR="002230EA" w:rsidRPr="008B6D88" w:rsidRDefault="002230EA">
                                    <w:pPr>
                                      <w:pStyle w:val="a7"/>
                                      <w:jc w:val="right"/>
                                      <w:rPr>
                                        <w:color w:val="FFFFFF" w:themeColor="background1"/>
                                        <w:sz w:val="64"/>
                                        <w:szCs w:val="64"/>
                                      </w:rPr>
                                    </w:pPr>
                                    <w:r w:rsidRPr="008B6D88">
                                      <w:rPr>
                                        <w:color w:val="FFFFFF" w:themeColor="background1"/>
                                        <w:sz w:val="64"/>
                                        <w:szCs w:val="64"/>
                                        <w:rtl/>
                                        <w:lang w:bidi="he-IL"/>
                                      </w:rPr>
                                      <w:t xml:space="preserve">ספר פרויקט אסמבלי – משחק </w:t>
                                    </w:r>
                                    <w:r w:rsidRPr="008B6D88">
                                      <w:rPr>
                                        <w:rFonts w:hint="cs"/>
                                        <w:color w:val="FFFFFF" w:themeColor="background1"/>
                                        <w:sz w:val="64"/>
                                        <w:szCs w:val="64"/>
                                        <w:rtl/>
                                        <w:lang w:bidi="he-IL"/>
                                      </w:rPr>
                                      <w:t>הזיכרון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574B1523" id="Rectangle 16" o:spid="_x0000_s1031" style="position:absolute;left:0;text-align:left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64"/>
                              <w:szCs w:val="64"/>
                            </w:rPr>
                            <w:alias w:val="Titl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1B4FA17D" w14:textId="2E9019A1" w:rsidR="002230EA" w:rsidRPr="008B6D88" w:rsidRDefault="002230EA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64"/>
                                  <w:szCs w:val="64"/>
                                </w:rPr>
                              </w:pPr>
                              <w:r w:rsidRPr="008B6D88">
                                <w:rPr>
                                  <w:color w:val="FFFFFF" w:themeColor="background1"/>
                                  <w:sz w:val="64"/>
                                  <w:szCs w:val="64"/>
                                  <w:rtl/>
                                  <w:lang w:bidi="he-IL"/>
                                </w:rPr>
                                <w:t xml:space="preserve">ספר פרויקט אסמבלי – משחק </w:t>
                              </w:r>
                              <w:r w:rsidRPr="008B6D88">
                                <w:rPr>
                                  <w:rFonts w:hint="cs"/>
                                  <w:color w:val="FFFFFF" w:themeColor="background1"/>
                                  <w:sz w:val="64"/>
                                  <w:szCs w:val="64"/>
                                  <w:rtl/>
                                  <w:lang w:bidi="he-IL"/>
                                </w:rPr>
                                <w:t>הזיכרון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562549B" w14:textId="2FFA3CBB" w:rsidR="009553CD" w:rsidRDefault="008B6D88">
          <w:pPr>
            <w:rPr>
              <w:rFonts w:ascii="Arial" w:eastAsia="Arial" w:hAnsi="Arial" w:cs="Arial"/>
              <w:color w:val="000000"/>
              <w:rtl/>
            </w:rPr>
          </w:pPr>
          <w:r>
            <w:rPr>
              <w:rFonts w:ascii="Arial" w:eastAsia="Arial" w:hAnsi="Arial" w:cs="Arial"/>
              <w:noProof/>
              <w:color w:val="000000"/>
              <w:rtl/>
              <w:lang w:val="he-IL"/>
            </w:rPr>
            <w:drawing>
              <wp:anchor distT="0" distB="0" distL="114300" distR="114300" simplePos="0" relativeHeight="251662336" behindDoc="0" locked="0" layoutInCell="1" allowOverlap="1" wp14:anchorId="2DF8AE2C" wp14:editId="2AA75878">
                <wp:simplePos x="0" y="0"/>
                <wp:positionH relativeFrom="column">
                  <wp:posOffset>1139190</wp:posOffset>
                </wp:positionH>
                <wp:positionV relativeFrom="paragraph">
                  <wp:posOffset>2446020</wp:posOffset>
                </wp:positionV>
                <wp:extent cx="5035826" cy="3147391"/>
                <wp:effectExtent l="0" t="0" r="0" b="0"/>
                <wp:wrapNone/>
                <wp:docPr id="34" name="Picture 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4" name="zi0221.bmp"/>
                        <pic:cNvPicPr/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035826" cy="3147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9553CD">
            <w:rPr>
              <w:rFonts w:ascii="Arial" w:eastAsia="Arial" w:hAnsi="Arial" w:cs="Arial"/>
              <w:color w:val="000000"/>
              <w:rtl/>
            </w:rPr>
            <w:br w:type="page"/>
          </w:r>
        </w:p>
      </w:sdtContent>
    </w:sdt>
    <w:sdt>
      <w:sdtPr>
        <w:rPr>
          <w:rFonts w:ascii="Calibri" w:eastAsia="Calibri" w:hAnsi="Calibri" w:cs="Calibri"/>
          <w:color w:val="auto"/>
          <w:sz w:val="22"/>
          <w:szCs w:val="22"/>
          <w:rtl/>
          <w:lang w:bidi="he-IL"/>
        </w:rPr>
        <w:id w:val="8914609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64838C" w14:textId="09ABB025" w:rsidR="000463A9" w:rsidRDefault="000463A9" w:rsidP="00B20830">
          <w:pPr>
            <w:pStyle w:val="af"/>
            <w:bidi/>
            <w:jc w:val="right"/>
          </w:pPr>
          <w:r>
            <w:t>Contents</w:t>
          </w:r>
        </w:p>
        <w:p w14:paraId="3770438B" w14:textId="77777777" w:rsidR="00B20830" w:rsidRDefault="000463A9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n \h \z \u </w:instrText>
          </w:r>
          <w:r>
            <w:fldChar w:fldCharType="separate"/>
          </w:r>
          <w:hyperlink w:anchor="_Toc75011843" w:history="1">
            <w:r w:rsidR="00B20830" w:rsidRPr="00D607F2">
              <w:rPr>
                <w:rStyle w:val="Hyperlink"/>
                <w:noProof/>
                <w:rtl/>
              </w:rPr>
              <w:t>1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>תיאור כללי של המשחק ומטרתו</w:t>
            </w:r>
          </w:hyperlink>
        </w:p>
        <w:p w14:paraId="68DBF06E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44" w:history="1">
            <w:r w:rsidR="00B20830" w:rsidRPr="00D607F2">
              <w:rPr>
                <w:rStyle w:val="Hyperlink"/>
                <w:noProof/>
                <w:rtl/>
              </w:rPr>
              <w:t>2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 xml:space="preserve">משחק הזיכרון - מדריך למשתמש </w:t>
            </w:r>
            <w:r w:rsidR="00B20830" w:rsidRPr="00D607F2">
              <w:rPr>
                <w:rStyle w:val="Hyperlink"/>
                <w:noProof/>
              </w:rPr>
              <w:t>(user manual)</w:t>
            </w:r>
          </w:hyperlink>
        </w:p>
        <w:p w14:paraId="58A389FF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45" w:history="1">
            <w:r w:rsidR="00B20830" w:rsidRPr="00D607F2">
              <w:rPr>
                <w:rStyle w:val="Hyperlink"/>
                <w:noProof/>
                <w:rtl/>
              </w:rPr>
              <w:t>הוראות התקנה</w:t>
            </w:r>
          </w:hyperlink>
        </w:p>
        <w:p w14:paraId="14F1D3E8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46" w:history="1">
            <w:r w:rsidR="00B20830" w:rsidRPr="00D607F2">
              <w:rPr>
                <w:rStyle w:val="Hyperlink"/>
                <w:noProof/>
                <w:rtl/>
              </w:rPr>
              <w:t>הוראות פתיחה</w:t>
            </w:r>
          </w:hyperlink>
        </w:p>
        <w:p w14:paraId="1C5B1DB6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47" w:history="1">
            <w:r w:rsidR="00B20830" w:rsidRPr="00D607F2">
              <w:rPr>
                <w:rStyle w:val="Hyperlink"/>
                <w:noProof/>
                <w:rtl/>
              </w:rPr>
              <w:t>מסך התחלה</w:t>
            </w:r>
          </w:hyperlink>
        </w:p>
        <w:p w14:paraId="6E8F8BF5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48" w:history="1">
            <w:r w:rsidR="00B20830" w:rsidRPr="00D607F2">
              <w:rPr>
                <w:rStyle w:val="Hyperlink"/>
                <w:noProof/>
                <w:rtl/>
              </w:rPr>
              <w:t>הוראות הפעלה</w:t>
            </w:r>
          </w:hyperlink>
        </w:p>
        <w:p w14:paraId="13F922BA" w14:textId="77777777" w:rsidR="00B20830" w:rsidRDefault="002B3A1E" w:rsidP="00B2083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75011849" w:history="1">
            <w:r w:rsidR="00B20830" w:rsidRPr="00D607F2">
              <w:rPr>
                <w:rStyle w:val="Hyperlink"/>
                <w:noProof/>
                <w:rtl/>
              </w:rPr>
              <w:t>אתחול עכבר</w:t>
            </w:r>
          </w:hyperlink>
        </w:p>
        <w:p w14:paraId="57B602A0" w14:textId="77777777" w:rsidR="00B20830" w:rsidRDefault="002B3A1E" w:rsidP="00B2083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75011850" w:history="1">
            <w:r w:rsidR="00B20830" w:rsidRPr="00D607F2">
              <w:rPr>
                <w:rStyle w:val="Hyperlink"/>
                <w:noProof/>
                <w:rtl/>
              </w:rPr>
              <w:t>חשיפת שני קלפים ראשונים</w:t>
            </w:r>
          </w:hyperlink>
        </w:p>
        <w:p w14:paraId="7C8F91C8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51" w:history="1">
            <w:r w:rsidR="00B20830" w:rsidRPr="00D607F2">
              <w:rPr>
                <w:rStyle w:val="Hyperlink"/>
                <w:noProof/>
                <w:rtl/>
              </w:rPr>
              <w:t>מסך סיום</w:t>
            </w:r>
          </w:hyperlink>
        </w:p>
        <w:p w14:paraId="2AD8A7CF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52" w:history="1">
            <w:r w:rsidR="00B20830" w:rsidRPr="00D607F2">
              <w:rPr>
                <w:rStyle w:val="Hyperlink"/>
                <w:noProof/>
                <w:rtl/>
              </w:rPr>
              <w:t xml:space="preserve">משחק הזיכרון - תרשים זרימה למשתמש </w:t>
            </w:r>
            <w:r w:rsidR="00B20830" w:rsidRPr="00D607F2">
              <w:rPr>
                <w:rStyle w:val="Hyperlink"/>
                <w:noProof/>
              </w:rPr>
              <w:t>(flow chart)</w:t>
            </w:r>
          </w:hyperlink>
        </w:p>
        <w:p w14:paraId="54AA774E" w14:textId="77777777" w:rsidR="00B20830" w:rsidRDefault="002B3A1E" w:rsidP="00B20830">
          <w:pPr>
            <w:pStyle w:val="TOC1"/>
            <w:tabs>
              <w:tab w:val="left" w:pos="3913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75011853" w:history="1">
            <w:r w:rsidR="00B20830" w:rsidRPr="00D607F2">
              <w:rPr>
                <w:rStyle w:val="Hyperlink"/>
                <w:noProof/>
                <w:rtl/>
              </w:rPr>
              <w:t>3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 xml:space="preserve">משחק הזיכרון - תרשים זרימה של הפרוצדורות </w:t>
            </w:r>
            <w:r w:rsidR="00B20830" w:rsidRPr="00D607F2">
              <w:rPr>
                <w:rStyle w:val="Hyperlink"/>
                <w:noProof/>
              </w:rPr>
              <w:t>(flow chart)</w:t>
            </w:r>
          </w:hyperlink>
        </w:p>
        <w:p w14:paraId="2AAFD3A3" w14:textId="77777777" w:rsidR="00B20830" w:rsidRDefault="002B3A1E" w:rsidP="00B20830">
          <w:pPr>
            <w:pStyle w:val="TOC1"/>
            <w:tabs>
              <w:tab w:val="left" w:pos="2924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75011854" w:history="1">
            <w:r w:rsidR="00B20830" w:rsidRPr="00D607F2">
              <w:rPr>
                <w:rStyle w:val="Hyperlink"/>
                <w:noProof/>
                <w:rtl/>
              </w:rPr>
              <w:t>4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>משחק הזיכרון - רשימת פרוצדורות</w:t>
            </w:r>
          </w:hyperlink>
        </w:p>
        <w:p w14:paraId="3656E80F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55" w:history="1">
            <w:r w:rsidR="00B20830" w:rsidRPr="00D607F2">
              <w:rPr>
                <w:rStyle w:val="Hyperlink"/>
                <w:noProof/>
                <w:rtl/>
              </w:rPr>
              <w:t>5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>משחק הזיכרון - טבלת משתנים</w:t>
            </w:r>
          </w:hyperlink>
        </w:p>
        <w:p w14:paraId="3F116B1B" w14:textId="77777777" w:rsidR="00B20830" w:rsidRDefault="002B3A1E" w:rsidP="00B20830">
          <w:pPr>
            <w:pStyle w:val="TOC2"/>
            <w:rPr>
              <w:rFonts w:asciiTheme="minorHAnsi" w:eastAsiaTheme="minorEastAsia" w:hAnsiTheme="minorHAnsi" w:cstheme="minorBidi"/>
              <w:noProof/>
            </w:rPr>
          </w:pPr>
          <w:hyperlink w:anchor="_Toc75011856" w:history="1">
            <w:r w:rsidR="00B20830" w:rsidRPr="00D607F2">
              <w:rPr>
                <w:rStyle w:val="Hyperlink"/>
                <w:noProof/>
                <w:rtl/>
              </w:rPr>
              <w:t xml:space="preserve">קבצי </w:t>
            </w:r>
            <w:r w:rsidR="00B20830" w:rsidRPr="00D607F2">
              <w:rPr>
                <w:rStyle w:val="Hyperlink"/>
                <w:noProof/>
              </w:rPr>
              <w:t xml:space="preserve">BMP </w:t>
            </w:r>
            <w:r w:rsidR="00B20830" w:rsidRPr="00D607F2">
              <w:rPr>
                <w:rStyle w:val="Hyperlink"/>
                <w:noProof/>
                <w:rtl/>
              </w:rPr>
              <w:t xml:space="preserve"> בשימוש:</w:t>
            </w:r>
          </w:hyperlink>
        </w:p>
        <w:p w14:paraId="1A46B49E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57" w:history="1">
            <w:r w:rsidR="00B20830" w:rsidRPr="00D607F2">
              <w:rPr>
                <w:rStyle w:val="Hyperlink"/>
                <w:noProof/>
                <w:rtl/>
              </w:rPr>
              <w:t>6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 xml:space="preserve">הסבר ותיאור כללי להצגת </w:t>
            </w:r>
            <w:r w:rsidR="00B20830" w:rsidRPr="00D607F2">
              <w:rPr>
                <w:rStyle w:val="Hyperlink"/>
                <w:noProof/>
              </w:rPr>
              <w:t>BMP File</w:t>
            </w:r>
            <w:r w:rsidR="00B20830" w:rsidRPr="00D607F2">
              <w:rPr>
                <w:rStyle w:val="Hyperlink"/>
                <w:noProof/>
                <w:rtl/>
              </w:rPr>
              <w:t xml:space="preserve"> על המסך</w:t>
            </w:r>
          </w:hyperlink>
        </w:p>
        <w:p w14:paraId="258BC1A7" w14:textId="77777777" w:rsidR="00B20830" w:rsidRDefault="002B3A1E" w:rsidP="00B20830">
          <w:pPr>
            <w:pStyle w:val="TOC1"/>
            <w:tabs>
              <w:tab w:val="left" w:pos="342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75011858" w:history="1">
            <w:r w:rsidR="00B20830" w:rsidRPr="00D607F2">
              <w:rPr>
                <w:rStyle w:val="Hyperlink"/>
                <w:noProof/>
                <w:rtl/>
              </w:rPr>
              <w:t>7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>רשימת תוכנות חיצוניות בפיתוח המשחק</w:t>
            </w:r>
          </w:hyperlink>
        </w:p>
        <w:p w14:paraId="7D90FC9B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59" w:history="1">
            <w:r w:rsidR="00B20830" w:rsidRPr="00D607F2">
              <w:rPr>
                <w:rStyle w:val="Hyperlink"/>
                <w:noProof/>
                <w:rtl/>
              </w:rPr>
              <w:t>8.</w:t>
            </w:r>
            <w:r w:rsidR="00B20830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20830" w:rsidRPr="00D607F2">
              <w:rPr>
                <w:rStyle w:val="Hyperlink"/>
                <w:noProof/>
                <w:rtl/>
              </w:rPr>
              <w:t>רשימת מקורות עזר חיצונים</w:t>
            </w:r>
          </w:hyperlink>
        </w:p>
        <w:p w14:paraId="3E37B773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60" w:history="1">
            <w:r w:rsidR="00B20830" w:rsidRPr="00D607F2">
              <w:rPr>
                <w:rStyle w:val="Hyperlink"/>
                <w:noProof/>
                <w:rtl/>
              </w:rPr>
              <w:t>נספח א – קוד התוכנית – משחק הזיכרון</w:t>
            </w:r>
          </w:hyperlink>
        </w:p>
        <w:p w14:paraId="7A859B67" w14:textId="77777777" w:rsidR="00B20830" w:rsidRDefault="002B3A1E" w:rsidP="00B20830">
          <w:pPr>
            <w:pStyle w:val="TOC1"/>
            <w:rPr>
              <w:rFonts w:asciiTheme="minorHAnsi" w:eastAsiaTheme="minorEastAsia" w:hAnsiTheme="minorHAnsi" w:cstheme="minorBidi"/>
              <w:noProof/>
            </w:rPr>
          </w:pPr>
          <w:hyperlink w:anchor="_Toc75011861" w:history="1">
            <w:r w:rsidR="00B20830" w:rsidRPr="00D607F2">
              <w:rPr>
                <w:rStyle w:val="Hyperlink"/>
                <w:noProof/>
                <w:rtl/>
              </w:rPr>
              <w:t xml:space="preserve">נספח ב – רשימת פרוצדורות בפסיקה השירות של </w:t>
            </w:r>
            <w:r w:rsidR="00B20830" w:rsidRPr="00D607F2">
              <w:rPr>
                <w:rStyle w:val="Hyperlink"/>
                <w:noProof/>
              </w:rPr>
              <w:t>DOS</w:t>
            </w:r>
            <w:r w:rsidR="00B20830" w:rsidRPr="00D607F2">
              <w:rPr>
                <w:rStyle w:val="Hyperlink"/>
                <w:noProof/>
                <w:rtl/>
              </w:rPr>
              <w:t xml:space="preserve">: </w:t>
            </w:r>
            <w:r w:rsidR="00B20830" w:rsidRPr="00D607F2">
              <w:rPr>
                <w:rStyle w:val="Hyperlink"/>
                <w:noProof/>
              </w:rPr>
              <w:t>INT 21</w:t>
            </w:r>
          </w:hyperlink>
        </w:p>
        <w:p w14:paraId="0D177DC2" w14:textId="66BE8E91" w:rsidR="000463A9" w:rsidRDefault="000463A9" w:rsidP="00B20830">
          <w:r>
            <w:fldChar w:fldCharType="end"/>
          </w:r>
        </w:p>
      </w:sdtContent>
    </w:sdt>
    <w:p w14:paraId="4D582272" w14:textId="1CAF0F77" w:rsidR="006E08B2" w:rsidRDefault="006E08B2" w:rsidP="003342B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Arial" w:eastAsia="Arial" w:hAnsi="Arial" w:cs="Arial"/>
          <w:color w:val="000000"/>
          <w:rtl/>
        </w:rPr>
      </w:pPr>
    </w:p>
    <w:p w14:paraId="6F636B18" w14:textId="77777777" w:rsidR="00FF58F0" w:rsidRDefault="00FF58F0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3088DE9D" w14:textId="17BAABF4" w:rsidR="006E08B2" w:rsidRDefault="00FB31B7" w:rsidP="00FB31B7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" w:name="_Toc75011843"/>
      <w:r w:rsidRPr="00CA6328">
        <w:rPr>
          <w:rFonts w:hint="cs"/>
          <w:sz w:val="32"/>
          <w:szCs w:val="32"/>
          <w:rtl/>
        </w:rPr>
        <w:lastRenderedPageBreak/>
        <w:t>ת</w:t>
      </w:r>
      <w:r w:rsidR="006E08B2" w:rsidRPr="00CA6328">
        <w:rPr>
          <w:sz w:val="32"/>
          <w:szCs w:val="32"/>
          <w:rtl/>
        </w:rPr>
        <w:t>יאור כללי של ה</w:t>
      </w:r>
      <w:r w:rsidR="00FB5C10">
        <w:rPr>
          <w:rFonts w:hint="cs"/>
          <w:sz w:val="32"/>
          <w:szCs w:val="32"/>
          <w:rtl/>
        </w:rPr>
        <w:t>משחק</w:t>
      </w:r>
      <w:r w:rsidR="006E08B2" w:rsidRPr="00CA6328">
        <w:rPr>
          <w:sz w:val="32"/>
          <w:szCs w:val="32"/>
          <w:rtl/>
        </w:rPr>
        <w:t xml:space="preserve"> ומטרתו</w:t>
      </w:r>
      <w:bookmarkEnd w:id="1"/>
    </w:p>
    <w:p w14:paraId="763B4A02" w14:textId="77777777" w:rsidR="00FB5C10" w:rsidRDefault="00FB5C10" w:rsidP="00FB5C10">
      <w:pPr>
        <w:rPr>
          <w:rtl/>
        </w:rPr>
      </w:pPr>
      <w:r>
        <w:rPr>
          <w:rFonts w:hint="cs"/>
          <w:rtl/>
        </w:rPr>
        <w:t xml:space="preserve">בפרויקט זה פיתחתי משחק זיכרון פשוט המבוסס על ארבעה קלפים. </w:t>
      </w:r>
    </w:p>
    <w:p w14:paraId="25771C4F" w14:textId="77777777" w:rsidR="00FF58F0" w:rsidRDefault="00FB5C10" w:rsidP="00FF58F0">
      <w:pPr>
        <w:pStyle w:val="a5"/>
        <w:numPr>
          <w:ilvl w:val="0"/>
          <w:numId w:val="13"/>
        </w:numPr>
        <w:rPr>
          <w:rtl/>
        </w:rPr>
      </w:pPr>
      <w:r>
        <w:rPr>
          <w:rFonts w:hint="cs"/>
          <w:rtl/>
        </w:rPr>
        <w:t xml:space="preserve">המשחק מתחיל בארבעה קלפים הפוכים. </w:t>
      </w:r>
    </w:p>
    <w:p w14:paraId="5AC3B34E" w14:textId="77777777" w:rsidR="00FF58F0" w:rsidRDefault="00FB5C10" w:rsidP="00FF58F0">
      <w:pPr>
        <w:pStyle w:val="a5"/>
        <w:numPr>
          <w:ilvl w:val="0"/>
          <w:numId w:val="13"/>
        </w:numPr>
        <w:rPr>
          <w:rtl/>
        </w:rPr>
      </w:pPr>
      <w:r>
        <w:rPr>
          <w:rFonts w:hint="cs"/>
          <w:rtl/>
        </w:rPr>
        <w:t xml:space="preserve">מטרת המשחק היא </w:t>
      </w:r>
      <w:r w:rsidR="008E573A">
        <w:rPr>
          <w:rFonts w:hint="cs"/>
          <w:rtl/>
        </w:rPr>
        <w:t xml:space="preserve">להפוך ולחשוף את ארבעת הקלפים. </w:t>
      </w:r>
    </w:p>
    <w:p w14:paraId="648A2E88" w14:textId="5E6523B2" w:rsidR="00FF58F0" w:rsidRDefault="008E573A" w:rsidP="00FF58F0">
      <w:pPr>
        <w:pStyle w:val="a5"/>
        <w:numPr>
          <w:ilvl w:val="0"/>
          <w:numId w:val="13"/>
        </w:numPr>
        <w:rPr>
          <w:rtl/>
        </w:rPr>
      </w:pPr>
      <w:r>
        <w:rPr>
          <w:rFonts w:hint="cs"/>
          <w:rtl/>
        </w:rPr>
        <w:t>המשחק מבוסס על תורות, בכל תור ניתן ל</w:t>
      </w:r>
      <w:r w:rsidR="00FB5C10">
        <w:rPr>
          <w:rFonts w:hint="cs"/>
          <w:rtl/>
        </w:rPr>
        <w:t>בחור ול</w:t>
      </w:r>
      <w:r>
        <w:rPr>
          <w:rFonts w:hint="cs"/>
          <w:rtl/>
        </w:rPr>
        <w:t xml:space="preserve">חשוף </w:t>
      </w:r>
      <w:r w:rsidR="00FB5C10">
        <w:rPr>
          <w:rFonts w:hint="cs"/>
          <w:rtl/>
        </w:rPr>
        <w:t xml:space="preserve">שני קלפים, כאשר רק בחירה של צמד קלפים זהים תשאיר אותם חשופים. </w:t>
      </w:r>
    </w:p>
    <w:p w14:paraId="56941A33" w14:textId="4262ABC9" w:rsidR="002230EA" w:rsidRDefault="00FF58F0" w:rsidP="00FF58F0">
      <w:pPr>
        <w:pStyle w:val="a5"/>
        <w:numPr>
          <w:ilvl w:val="0"/>
          <w:numId w:val="13"/>
        </w:numPr>
        <w:rPr>
          <w:rtl/>
        </w:rPr>
      </w:pPr>
      <w:r>
        <w:rPr>
          <w:rFonts w:hint="cs"/>
          <w:rtl/>
        </w:rPr>
        <w:t>ב</w:t>
      </w:r>
      <w:r w:rsidR="00FB5C10">
        <w:rPr>
          <w:rFonts w:hint="cs"/>
          <w:rtl/>
        </w:rPr>
        <w:t>חירת צמד קלפים שאינם זהים תגרום להפיכתם וחזר</w:t>
      </w:r>
      <w:r w:rsidR="008E573A">
        <w:rPr>
          <w:rFonts w:hint="cs"/>
          <w:rtl/>
        </w:rPr>
        <w:t>תם</w:t>
      </w:r>
      <w:r w:rsidR="00FB5C10">
        <w:rPr>
          <w:rFonts w:hint="cs"/>
          <w:rtl/>
        </w:rPr>
        <w:t xml:space="preserve"> למצב הקודם</w:t>
      </w:r>
      <w:r w:rsidR="008E573A">
        <w:rPr>
          <w:rFonts w:hint="cs"/>
          <w:rtl/>
        </w:rPr>
        <w:t>.</w:t>
      </w:r>
    </w:p>
    <w:p w14:paraId="0C73AA08" w14:textId="0534C171" w:rsidR="002230EA" w:rsidRDefault="002230EA" w:rsidP="00FB5C10">
      <w:pPr>
        <w:rPr>
          <w:rtl/>
        </w:rPr>
      </w:pPr>
      <w:r>
        <w:rPr>
          <w:rFonts w:hint="cs"/>
          <w:rtl/>
        </w:rPr>
        <w:t>דוגמה למהלך המשחק:</w:t>
      </w:r>
    </w:p>
    <w:tbl>
      <w:tblPr>
        <w:tblStyle w:val="a6"/>
        <w:bidiVisual/>
        <w:tblW w:w="0" w:type="auto"/>
        <w:tblLook w:val="04A0" w:firstRow="1" w:lastRow="0" w:firstColumn="1" w:lastColumn="0" w:noHBand="0" w:noVBand="1"/>
      </w:tblPr>
      <w:tblGrid>
        <w:gridCol w:w="3280"/>
        <w:gridCol w:w="5016"/>
      </w:tblGrid>
      <w:tr w:rsidR="00262617" w14:paraId="1AD46A69" w14:textId="77777777" w:rsidTr="001C7DB9">
        <w:tc>
          <w:tcPr>
            <w:tcW w:w="3280" w:type="dxa"/>
          </w:tcPr>
          <w:p w14:paraId="4A22ABF0" w14:textId="0B343DB6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מצב התחלה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ארבעה קלפים הפוכים:</w:t>
            </w:r>
          </w:p>
        </w:tc>
        <w:tc>
          <w:tcPr>
            <w:tcW w:w="5016" w:type="dxa"/>
          </w:tcPr>
          <w:p w14:paraId="2F2ADFB2" w14:textId="473649C4" w:rsidR="00262617" w:rsidRDefault="00262617" w:rsidP="00262617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49F61F1F" wp14:editId="7EC42E6F">
                  <wp:extent cx="3048000" cy="19050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705DAEF8" w14:textId="77777777" w:rsidTr="001C7DB9">
        <w:tc>
          <w:tcPr>
            <w:tcW w:w="3280" w:type="dxa"/>
          </w:tcPr>
          <w:p w14:paraId="62030134" w14:textId="6E30181A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תור מס' 1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נבחרים שני קלפים בצורה אקראית:</w:t>
            </w:r>
          </w:p>
        </w:tc>
        <w:tc>
          <w:tcPr>
            <w:tcW w:w="5016" w:type="dxa"/>
          </w:tcPr>
          <w:p w14:paraId="28521789" w14:textId="5CEA7A5A" w:rsidR="00262617" w:rsidRDefault="00262617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0A83CAA1" wp14:editId="6F66FC50">
                  <wp:extent cx="3048000" cy="19050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2FAEC5BF" w14:textId="77777777" w:rsidTr="001C7DB9">
        <w:tc>
          <w:tcPr>
            <w:tcW w:w="3280" w:type="dxa"/>
          </w:tcPr>
          <w:p w14:paraId="550E55E1" w14:textId="461984FF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הקלפים שנבחרו אינם זהים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חזרה למצב קודם:</w:t>
            </w:r>
          </w:p>
        </w:tc>
        <w:tc>
          <w:tcPr>
            <w:tcW w:w="5016" w:type="dxa"/>
          </w:tcPr>
          <w:p w14:paraId="22018742" w14:textId="7F8003C9" w:rsidR="00262617" w:rsidRDefault="00262617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6D1E2523" wp14:editId="388397F1">
                  <wp:extent cx="3048000" cy="19050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1A84975F" w14:textId="77777777" w:rsidTr="001C7DB9">
        <w:tc>
          <w:tcPr>
            <w:tcW w:w="3280" w:type="dxa"/>
          </w:tcPr>
          <w:p w14:paraId="5EE4F0E6" w14:textId="3CAB5899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lastRenderedPageBreak/>
              <w:t xml:space="preserve">תור מס' 2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נבחרים שני קלפים </w:t>
            </w:r>
            <w:r w:rsidR="008E573A">
              <w:rPr>
                <w:rFonts w:hint="cs"/>
                <w:rtl/>
              </w:rPr>
              <w:t>נוספים</w:t>
            </w:r>
            <w:r w:rsidRPr="005C2479">
              <w:rPr>
                <w:rFonts w:hint="cs"/>
                <w:rtl/>
              </w:rPr>
              <w:t>:</w:t>
            </w:r>
          </w:p>
        </w:tc>
        <w:tc>
          <w:tcPr>
            <w:tcW w:w="5016" w:type="dxa"/>
          </w:tcPr>
          <w:p w14:paraId="0FFA9075" w14:textId="4934C43D" w:rsidR="00262617" w:rsidRDefault="00262617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437B0AA8" wp14:editId="537EF974">
                  <wp:extent cx="3048000" cy="1905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0150AE67" w14:textId="77777777" w:rsidTr="001C7DB9">
        <w:tc>
          <w:tcPr>
            <w:tcW w:w="3280" w:type="dxa"/>
          </w:tcPr>
          <w:p w14:paraId="6BAFDA32" w14:textId="6DB68BEC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הקלפים שנבחרו אינם זהים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חזרה למצב קודם:</w:t>
            </w:r>
          </w:p>
        </w:tc>
        <w:tc>
          <w:tcPr>
            <w:tcW w:w="5016" w:type="dxa"/>
          </w:tcPr>
          <w:p w14:paraId="5452A354" w14:textId="2B68C581" w:rsidR="00262617" w:rsidRDefault="00262617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6D6DAE3E" wp14:editId="23C26C33">
                  <wp:extent cx="3048000" cy="1905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498616F0" w14:textId="77777777" w:rsidTr="001C7DB9">
        <w:tc>
          <w:tcPr>
            <w:tcW w:w="3280" w:type="dxa"/>
          </w:tcPr>
          <w:p w14:paraId="0F3F5394" w14:textId="63AE9C34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תור מס' 3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נבחרים שני קלפים </w:t>
            </w:r>
            <w:r w:rsidR="008E573A">
              <w:rPr>
                <w:rFonts w:hint="cs"/>
                <w:rtl/>
              </w:rPr>
              <w:t>נוספים</w:t>
            </w:r>
            <w:r w:rsidRPr="005C2479">
              <w:rPr>
                <w:rFonts w:hint="cs"/>
                <w:rtl/>
              </w:rPr>
              <w:t>:</w:t>
            </w:r>
          </w:p>
        </w:tc>
        <w:tc>
          <w:tcPr>
            <w:tcW w:w="5016" w:type="dxa"/>
          </w:tcPr>
          <w:p w14:paraId="0B76040D" w14:textId="79294D1D" w:rsidR="00262617" w:rsidRDefault="008E573A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551FAB08" wp14:editId="476B4455">
                  <wp:extent cx="3048000" cy="19050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36D665B6" w14:textId="77777777" w:rsidTr="001C7DB9">
        <w:tc>
          <w:tcPr>
            <w:tcW w:w="3280" w:type="dxa"/>
          </w:tcPr>
          <w:p w14:paraId="382ADDD3" w14:textId="1472BA07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הקלפים שנבחרו זהים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</w:t>
            </w:r>
            <w:r w:rsidR="008E573A">
              <w:rPr>
                <w:rFonts w:hint="cs"/>
                <w:rtl/>
              </w:rPr>
              <w:t>ו</w:t>
            </w:r>
            <w:r w:rsidRPr="005C2479">
              <w:rPr>
                <w:rFonts w:hint="cs"/>
                <w:rtl/>
              </w:rPr>
              <w:t>נשארים חשופים:</w:t>
            </w:r>
          </w:p>
        </w:tc>
        <w:tc>
          <w:tcPr>
            <w:tcW w:w="5016" w:type="dxa"/>
          </w:tcPr>
          <w:p w14:paraId="5F8CC7B5" w14:textId="3ACFAABA" w:rsidR="00262617" w:rsidRDefault="008E573A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4BD56EAC" wp14:editId="560392CD">
                  <wp:extent cx="3048000" cy="190500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28FDCC32" w14:textId="77777777" w:rsidTr="001C7DB9">
        <w:tc>
          <w:tcPr>
            <w:tcW w:w="3280" w:type="dxa"/>
          </w:tcPr>
          <w:p w14:paraId="5A08D3BA" w14:textId="081A53C5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lastRenderedPageBreak/>
              <w:t>תור מס'</w:t>
            </w:r>
            <w:r w:rsidR="00FF58F0">
              <w:rPr>
                <w:rFonts w:hint="cs"/>
                <w:rtl/>
              </w:rPr>
              <w:t xml:space="preserve"> 4</w:t>
            </w:r>
            <w:r w:rsidRPr="005C2479">
              <w:rPr>
                <w:rFonts w:hint="cs"/>
                <w:rtl/>
              </w:rPr>
              <w:t xml:space="preserve">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נבחרו שני קלפים בצורה אקראית (במקרה זה האק</w:t>
            </w:r>
            <w:r w:rsidR="008E573A">
              <w:rPr>
                <w:rFonts w:hint="cs"/>
                <w:rtl/>
              </w:rPr>
              <w:t>ר</w:t>
            </w:r>
            <w:r w:rsidRPr="005C2479">
              <w:rPr>
                <w:rFonts w:hint="cs"/>
                <w:rtl/>
              </w:rPr>
              <w:t>איות מצטמצמת לכדי בחירת הקלף הראשון מבין שני הקלפים האחרונים):</w:t>
            </w:r>
          </w:p>
        </w:tc>
        <w:tc>
          <w:tcPr>
            <w:tcW w:w="5016" w:type="dxa"/>
          </w:tcPr>
          <w:p w14:paraId="1FAF73E5" w14:textId="2744DB28" w:rsidR="00262617" w:rsidRDefault="008E573A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209FEA8F" wp14:editId="48E8D51F">
                  <wp:extent cx="3048000" cy="190500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62617" w14:paraId="6346FF5C" w14:textId="77777777" w:rsidTr="001C7DB9">
        <w:tc>
          <w:tcPr>
            <w:tcW w:w="3280" w:type="dxa"/>
          </w:tcPr>
          <w:p w14:paraId="2B8F4FE4" w14:textId="55104A58" w:rsidR="00262617" w:rsidRDefault="00262617" w:rsidP="00262617">
            <w:pPr>
              <w:rPr>
                <w:rtl/>
              </w:rPr>
            </w:pPr>
            <w:r w:rsidRPr="005C2479">
              <w:rPr>
                <w:rFonts w:hint="cs"/>
                <w:rtl/>
              </w:rPr>
              <w:t xml:space="preserve">הקלפים שנבחרו זהים </w:t>
            </w:r>
            <w:r w:rsidRPr="005C2479">
              <w:rPr>
                <w:rtl/>
              </w:rPr>
              <w:t>–</w:t>
            </w:r>
            <w:r w:rsidRPr="005C2479">
              <w:rPr>
                <w:rFonts w:hint="cs"/>
                <w:rtl/>
              </w:rPr>
              <w:t xml:space="preserve"> סיום:</w:t>
            </w:r>
          </w:p>
        </w:tc>
        <w:tc>
          <w:tcPr>
            <w:tcW w:w="5016" w:type="dxa"/>
          </w:tcPr>
          <w:p w14:paraId="33F89A5F" w14:textId="2B353401" w:rsidR="00262617" w:rsidRDefault="008E573A" w:rsidP="00262617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30823392" wp14:editId="0663515E">
                  <wp:extent cx="3048000" cy="190500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C7DB9" w14:paraId="70269E58" w14:textId="77777777" w:rsidTr="001C7DB9">
        <w:tc>
          <w:tcPr>
            <w:tcW w:w="3280" w:type="dxa"/>
          </w:tcPr>
          <w:p w14:paraId="14C2C3C5" w14:textId="77777777" w:rsidR="001C7DB9" w:rsidRDefault="001C7DB9" w:rsidP="00262617">
            <w:pPr>
              <w:rPr>
                <w:rtl/>
              </w:rPr>
            </w:pPr>
            <w:r>
              <w:rPr>
                <w:rFonts w:hint="cs"/>
                <w:rtl/>
              </w:rPr>
              <w:t>האם לסיים משחק או להתחיל מהתחלה?</w:t>
            </w:r>
          </w:p>
          <w:p w14:paraId="5112D9A1" w14:textId="67FA6C80" w:rsidR="001C7DB9" w:rsidRPr="005C2479" w:rsidRDefault="001C7DB9" w:rsidP="00262617">
            <w:pPr>
              <w:rPr>
                <w:rtl/>
              </w:rPr>
            </w:pPr>
            <w:r>
              <w:rPr>
                <w:rFonts w:hint="cs"/>
                <w:rtl/>
              </w:rPr>
              <w:t>בחירה ע"י הקשת עכבר על הכיתוב הרצוי</w:t>
            </w:r>
          </w:p>
        </w:tc>
        <w:tc>
          <w:tcPr>
            <w:tcW w:w="5016" w:type="dxa"/>
          </w:tcPr>
          <w:p w14:paraId="5B33E009" w14:textId="53AE95F4" w:rsidR="001C7DB9" w:rsidRDefault="001C7DB9" w:rsidP="00262617">
            <w:pPr>
              <w:jc w:val="righ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BB8D20" wp14:editId="78BEF176">
                  <wp:extent cx="3047619" cy="1904762"/>
                  <wp:effectExtent l="0" t="0" r="635" b="63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GOmer.b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7619" cy="19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8D1671" w14:textId="77777777" w:rsidR="002230EA" w:rsidRDefault="002230EA" w:rsidP="00262617">
      <w:pPr>
        <w:pStyle w:val="a5"/>
        <w:rPr>
          <w:rtl/>
        </w:rPr>
      </w:pPr>
    </w:p>
    <w:p w14:paraId="276EC7E3" w14:textId="066D603A" w:rsidR="00FB5C10" w:rsidRPr="00FB5C10" w:rsidRDefault="002230EA" w:rsidP="00FB5C10">
      <w:pPr>
        <w:rPr>
          <w:rtl/>
        </w:rPr>
      </w:pPr>
      <w:r>
        <w:rPr>
          <w:rFonts w:hint="cs"/>
          <w:rtl/>
        </w:rPr>
        <w:t>בפרק הבא נדגים את המשחק במסגרת "מדריך למשתמש"</w:t>
      </w:r>
      <w:r w:rsidR="00FB5C10">
        <w:rPr>
          <w:rFonts w:hint="cs"/>
          <w:rtl/>
        </w:rPr>
        <w:t xml:space="preserve"> </w:t>
      </w:r>
    </w:p>
    <w:p w14:paraId="15CE29E5" w14:textId="77777777" w:rsidR="001C7DB9" w:rsidRDefault="001C7DB9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35C0CB3B" w14:textId="50422D3C" w:rsidR="00FB31B7" w:rsidRPr="00CA6328" w:rsidRDefault="00411299" w:rsidP="00FB31B7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2" w:name="_Toc75011844"/>
      <w:r w:rsidRPr="00CA6328">
        <w:rPr>
          <w:rFonts w:hint="cs"/>
          <w:sz w:val="32"/>
          <w:szCs w:val="32"/>
          <w:rtl/>
        </w:rPr>
        <w:lastRenderedPageBreak/>
        <w:t xml:space="preserve">משחק הזיכרון - </w:t>
      </w:r>
      <w:r w:rsidR="006E08B2" w:rsidRPr="00CA6328">
        <w:rPr>
          <w:sz w:val="32"/>
          <w:szCs w:val="32"/>
          <w:rtl/>
        </w:rPr>
        <w:t>מדריך למשתמש</w:t>
      </w:r>
      <w:r w:rsidRPr="00CA6328">
        <w:rPr>
          <w:rFonts w:hint="cs"/>
          <w:sz w:val="32"/>
          <w:szCs w:val="32"/>
          <w:rtl/>
        </w:rPr>
        <w:t xml:space="preserve"> </w:t>
      </w:r>
      <w:r w:rsidRPr="00CA6328">
        <w:rPr>
          <w:sz w:val="32"/>
          <w:szCs w:val="32"/>
        </w:rPr>
        <w:t>(user manual)</w:t>
      </w:r>
      <w:bookmarkEnd w:id="2"/>
      <w:r w:rsidR="00D12C6E" w:rsidRPr="00CA6328">
        <w:rPr>
          <w:rFonts w:hint="cs"/>
          <w:sz w:val="32"/>
          <w:szCs w:val="32"/>
          <w:rtl/>
        </w:rPr>
        <w:t xml:space="preserve"> </w:t>
      </w:r>
    </w:p>
    <w:p w14:paraId="0DD0ED54" w14:textId="6112C808" w:rsidR="006E08B2" w:rsidRDefault="003A75F8" w:rsidP="003A75F8">
      <w:pPr>
        <w:rPr>
          <w:rtl/>
        </w:rPr>
      </w:pPr>
      <w:r>
        <w:rPr>
          <w:rFonts w:hint="cs"/>
          <w:rtl/>
        </w:rPr>
        <w:t xml:space="preserve">בפרק זה נסרוק את </w:t>
      </w:r>
      <w:r w:rsidR="006E08B2">
        <w:rPr>
          <w:rtl/>
        </w:rPr>
        <w:t xml:space="preserve">הוראות </w:t>
      </w:r>
      <w:r w:rsidR="001C7DB9">
        <w:rPr>
          <w:rFonts w:hint="cs"/>
          <w:rtl/>
        </w:rPr>
        <w:t xml:space="preserve">ההתקנה, הוראות </w:t>
      </w:r>
      <w:r w:rsidR="006E08B2">
        <w:rPr>
          <w:rtl/>
        </w:rPr>
        <w:t>ה</w:t>
      </w:r>
      <w:r w:rsidR="001C7DB9">
        <w:rPr>
          <w:rFonts w:hint="cs"/>
          <w:rtl/>
        </w:rPr>
        <w:t>ה</w:t>
      </w:r>
      <w:r w:rsidR="006E08B2">
        <w:rPr>
          <w:rtl/>
        </w:rPr>
        <w:t>פעל</w:t>
      </w:r>
      <w:r>
        <w:rPr>
          <w:rFonts w:hint="cs"/>
          <w:rtl/>
        </w:rPr>
        <w:t>ה,</w:t>
      </w:r>
      <w:r>
        <w:t xml:space="preserve"> </w:t>
      </w:r>
      <w:r>
        <w:rPr>
          <w:rFonts w:hint="cs"/>
          <w:rtl/>
        </w:rPr>
        <w:t xml:space="preserve">נציג </w:t>
      </w:r>
      <w:r w:rsidR="006E08B2">
        <w:rPr>
          <w:rtl/>
        </w:rPr>
        <w:t>צילומי מס</w:t>
      </w:r>
      <w:r>
        <w:rPr>
          <w:rFonts w:hint="cs"/>
          <w:rtl/>
        </w:rPr>
        <w:t xml:space="preserve">ך ונתאר </w:t>
      </w:r>
      <w:r w:rsidR="006E08B2">
        <w:rPr>
          <w:rtl/>
        </w:rPr>
        <w:t>א</w:t>
      </w:r>
      <w:r>
        <w:rPr>
          <w:rFonts w:hint="cs"/>
          <w:rtl/>
        </w:rPr>
        <w:t>ת</w:t>
      </w:r>
      <w:r w:rsidR="006E08B2">
        <w:rPr>
          <w:rtl/>
        </w:rPr>
        <w:t xml:space="preserve"> האפשרויות למשתמש עבור כל מסך.</w:t>
      </w:r>
    </w:p>
    <w:p w14:paraId="67D27A82" w14:textId="17288A67" w:rsidR="005750F2" w:rsidRDefault="005750F2" w:rsidP="005750F2">
      <w:pPr>
        <w:pStyle w:val="2"/>
        <w:rPr>
          <w:rtl/>
        </w:rPr>
      </w:pPr>
      <w:bookmarkStart w:id="3" w:name="_Toc75011845"/>
      <w:r>
        <w:rPr>
          <w:rFonts w:hint="cs"/>
          <w:rtl/>
        </w:rPr>
        <w:t>הוראות התקנה</w:t>
      </w:r>
      <w:bookmarkEnd w:id="3"/>
    </w:p>
    <w:p w14:paraId="0EBE74E5" w14:textId="55FC4C52" w:rsidR="004864F4" w:rsidRPr="004864F4" w:rsidRDefault="004864F4" w:rsidP="004864F4">
      <w:pPr>
        <w:rPr>
          <w:rtl/>
        </w:rPr>
      </w:pPr>
      <w:r>
        <w:rPr>
          <w:rFonts w:hint="cs"/>
          <w:rtl/>
        </w:rPr>
        <w:t>לצורך הפעלת המשחק יש להתקין</w:t>
      </w:r>
      <w:r w:rsidR="001C7DB9">
        <w:rPr>
          <w:rFonts w:hint="cs"/>
          <w:rtl/>
        </w:rPr>
        <w:t>:</w:t>
      </w:r>
    </w:p>
    <w:tbl>
      <w:tblPr>
        <w:tblStyle w:val="a6"/>
        <w:bidiVisual/>
        <w:tblW w:w="9491" w:type="dxa"/>
        <w:tblInd w:w="-5" w:type="dxa"/>
        <w:tblLook w:val="04A0" w:firstRow="1" w:lastRow="0" w:firstColumn="1" w:lastColumn="0" w:noHBand="0" w:noVBand="1"/>
      </w:tblPr>
      <w:tblGrid>
        <w:gridCol w:w="4295"/>
        <w:gridCol w:w="5196"/>
      </w:tblGrid>
      <w:tr w:rsidR="00845F8A" w14:paraId="0A348F0A" w14:textId="5C890D15" w:rsidTr="00087840">
        <w:trPr>
          <w:trHeight w:val="321"/>
        </w:trPr>
        <w:tc>
          <w:tcPr>
            <w:tcW w:w="4295" w:type="dxa"/>
          </w:tcPr>
          <w:p w14:paraId="4D64B34C" w14:textId="3881BB4D" w:rsidR="00841CBA" w:rsidRDefault="00841CBA" w:rsidP="004864F4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ביבת העבודה </w:t>
            </w:r>
            <w:r w:rsidRPr="004864F4">
              <w:rPr>
                <w:b/>
                <w:bCs/>
              </w:rPr>
              <w:t>TASM</w:t>
            </w:r>
            <w:r>
              <w:rPr>
                <w:rFonts w:hint="cs"/>
                <w:rtl/>
              </w:rPr>
              <w:t xml:space="preserve"> </w:t>
            </w:r>
            <w:r>
              <w:t>(Turbo Assembly)</w:t>
            </w:r>
            <w:r>
              <w:rPr>
                <w:rFonts w:hint="cs"/>
                <w:rtl/>
              </w:rPr>
              <w:t>:</w:t>
            </w:r>
          </w:p>
          <w:p w14:paraId="379CD5AA" w14:textId="77777777" w:rsidR="00841CBA" w:rsidRDefault="002B3A1E" w:rsidP="00841CBA">
            <w:pPr>
              <w:jc w:val="right"/>
              <w:rPr>
                <w:rStyle w:val="Hyperlink"/>
                <w:rtl/>
              </w:rPr>
            </w:pPr>
            <w:hyperlink r:id="rId18" w:history="1">
              <w:r w:rsidR="00841CBA" w:rsidRPr="00A75323">
                <w:rPr>
                  <w:rStyle w:val="Hyperlink"/>
                </w:rPr>
                <w:t>http://data.cyber.org.il/assembly/TASM.rar</w:t>
              </w:r>
            </w:hyperlink>
          </w:p>
          <w:p w14:paraId="63FB37E9" w14:textId="77777777" w:rsidR="00841CBA" w:rsidRDefault="00841CBA" w:rsidP="004864F4">
            <w:pPr>
              <w:rPr>
                <w:rtl/>
              </w:rPr>
            </w:pPr>
          </w:p>
          <w:p w14:paraId="332AC0D6" w14:textId="11D2571D" w:rsidR="00841CBA" w:rsidRDefault="00841CBA" w:rsidP="004864F4">
            <w:pPr>
              <w:rPr>
                <w:rtl/>
              </w:rPr>
            </w:pPr>
          </w:p>
        </w:tc>
        <w:tc>
          <w:tcPr>
            <w:tcW w:w="5196" w:type="dxa"/>
          </w:tcPr>
          <w:p w14:paraId="10C7BACB" w14:textId="561E5681" w:rsidR="00841CBA" w:rsidRDefault="00841CBA" w:rsidP="00841CBA">
            <w:pPr>
              <w:jc w:val="right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64E971DF" wp14:editId="20605154">
                  <wp:extent cx="2057400" cy="1257763"/>
                  <wp:effectExtent l="38100" t="38100" r="95250" b="9525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2010" cy="1303375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5F8A" w14:paraId="2E7CA042" w14:textId="5955C141" w:rsidTr="00087840">
        <w:trPr>
          <w:trHeight w:val="494"/>
        </w:trPr>
        <w:tc>
          <w:tcPr>
            <w:tcW w:w="4295" w:type="dxa"/>
          </w:tcPr>
          <w:p w14:paraId="5546950A" w14:textId="4E9DA71B" w:rsidR="00841CBA" w:rsidRDefault="00841CBA" w:rsidP="004864F4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אמולטור  </w:t>
            </w:r>
            <w:r w:rsidRPr="004864F4">
              <w:rPr>
                <w:rFonts w:hint="cs"/>
                <w:b/>
                <w:bCs/>
              </w:rPr>
              <w:t>DOSBOX</w:t>
            </w:r>
            <w:r>
              <w:rPr>
                <w:rFonts w:hint="cs"/>
                <w:rtl/>
              </w:rPr>
              <w:t xml:space="preserve"> ליצירת תאימות למערכת ההפעלה </w:t>
            </w:r>
            <w:r>
              <w:rPr>
                <w:rFonts w:hint="cs"/>
              </w:rPr>
              <w:t>DOS</w:t>
            </w:r>
            <w:r>
              <w:rPr>
                <w:rFonts w:hint="cs"/>
                <w:rtl/>
              </w:rPr>
              <w:t xml:space="preserve"> </w:t>
            </w:r>
            <w:r>
              <w:t>(Disk Operating System)</w:t>
            </w:r>
            <w:r>
              <w:rPr>
                <w:rFonts w:hint="cs"/>
                <w:rtl/>
              </w:rPr>
              <w:t>:</w:t>
            </w:r>
          </w:p>
          <w:p w14:paraId="2D0317D1" w14:textId="77777777" w:rsidR="00841CBA" w:rsidRDefault="002B3A1E" w:rsidP="00841CBA">
            <w:pPr>
              <w:jc w:val="right"/>
              <w:rPr>
                <w:rtl/>
              </w:rPr>
            </w:pPr>
            <w:hyperlink r:id="rId20" w:history="1">
              <w:r w:rsidR="00841CBA" w:rsidRPr="00A75323">
                <w:rPr>
                  <w:rStyle w:val="Hyperlink"/>
                </w:rPr>
                <w:t>http://data.cyber.org.il/assembly/dosbox.exe</w:t>
              </w:r>
            </w:hyperlink>
          </w:p>
          <w:p w14:paraId="1120A914" w14:textId="77777777" w:rsidR="00841CBA" w:rsidRDefault="00841CBA" w:rsidP="004864F4">
            <w:pPr>
              <w:rPr>
                <w:rtl/>
              </w:rPr>
            </w:pPr>
          </w:p>
          <w:p w14:paraId="0A3BAD86" w14:textId="0433E0E0" w:rsidR="00841CBA" w:rsidRDefault="00841CBA" w:rsidP="004864F4"/>
        </w:tc>
        <w:tc>
          <w:tcPr>
            <w:tcW w:w="5196" w:type="dxa"/>
          </w:tcPr>
          <w:p w14:paraId="49E3CDB4" w14:textId="30246D64" w:rsidR="00841CBA" w:rsidRDefault="00841CBA" w:rsidP="00841CBA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008552EC" wp14:editId="37503111">
                  <wp:extent cx="911736" cy="1123950"/>
                  <wp:effectExtent l="38100" t="38100" r="98425" b="952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2027" cy="1148964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1A98" w14:paraId="17F3B21D" w14:textId="77777777" w:rsidTr="00087840">
        <w:trPr>
          <w:trHeight w:val="494"/>
        </w:trPr>
        <w:tc>
          <w:tcPr>
            <w:tcW w:w="4295" w:type="dxa"/>
          </w:tcPr>
          <w:p w14:paraId="06042C3B" w14:textId="7E86215C" w:rsidR="000A1A98" w:rsidRDefault="000A1A98" w:rsidP="004864F4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קבצי המשחק הבאים תחת ספריית </w:t>
            </w:r>
            <w:r>
              <w:rPr>
                <w:rFonts w:hint="cs"/>
              </w:rPr>
              <w:t>BIN</w:t>
            </w:r>
            <w:r>
              <w:rPr>
                <w:rFonts w:hint="cs"/>
                <w:rtl/>
              </w:rPr>
              <w:t xml:space="preserve"> בסביבת העבודה </w:t>
            </w:r>
            <w:r>
              <w:rPr>
                <w:rFonts w:hint="cs"/>
              </w:rPr>
              <w:t>TASM</w:t>
            </w:r>
            <w:r>
              <w:rPr>
                <w:rFonts w:hint="cs"/>
                <w:rtl/>
              </w:rPr>
              <w:t xml:space="preserve"> :</w:t>
            </w:r>
          </w:p>
          <w:tbl>
            <w:tblPr>
              <w:tblStyle w:val="a6"/>
              <w:bidiVisual/>
              <w:tblW w:w="0" w:type="auto"/>
              <w:tblLook w:val="04A0" w:firstRow="1" w:lastRow="0" w:firstColumn="1" w:lastColumn="0" w:noHBand="0" w:noVBand="1"/>
            </w:tblPr>
            <w:tblGrid>
              <w:gridCol w:w="1560"/>
              <w:gridCol w:w="2509"/>
            </w:tblGrid>
            <w:tr w:rsidR="00167015" w14:paraId="4F219C47" w14:textId="77777777" w:rsidTr="00167015">
              <w:tc>
                <w:tcPr>
                  <w:tcW w:w="2283" w:type="dxa"/>
                </w:tcPr>
                <w:p w14:paraId="7B3199B0" w14:textId="6CB79B7D" w:rsidR="00167015" w:rsidRDefault="00167015" w:rsidP="004864F4">
                  <w:pPr>
                    <w:rPr>
                      <w:rtl/>
                    </w:rPr>
                  </w:pPr>
                  <w:r>
                    <w:rPr>
                      <w:rFonts w:hint="cs"/>
                      <w:rtl/>
                    </w:rPr>
                    <w:t xml:space="preserve">תוכנית המשחק </w:t>
                  </w:r>
                  <w:r>
                    <w:rPr>
                      <w:rtl/>
                    </w:rPr>
                    <w:t>–</w:t>
                  </w:r>
                  <w:r>
                    <w:rPr>
                      <w:rFonts w:hint="cs"/>
                      <w:rtl/>
                    </w:rPr>
                    <w:t xml:space="preserve"> קוד אסמבלי</w:t>
                  </w:r>
                </w:p>
              </w:tc>
              <w:tc>
                <w:tcPr>
                  <w:tcW w:w="2283" w:type="dxa"/>
                </w:tcPr>
                <w:p w14:paraId="38E1F285" w14:textId="0C1AE497" w:rsidR="00167015" w:rsidRDefault="00087840" w:rsidP="004864F4">
                  <w:pPr>
                    <w:rPr>
                      <w:rtl/>
                    </w:rPr>
                  </w:pPr>
                  <w:r>
                    <w:t>Memory_card_game.asm</w:t>
                  </w:r>
                </w:p>
              </w:tc>
            </w:tr>
            <w:tr w:rsidR="00167015" w14:paraId="28F17B2D" w14:textId="77777777" w:rsidTr="00167015">
              <w:tc>
                <w:tcPr>
                  <w:tcW w:w="2283" w:type="dxa"/>
                </w:tcPr>
                <w:p w14:paraId="57751FF7" w14:textId="607DCDD9" w:rsidR="00167015" w:rsidRDefault="00167015" w:rsidP="004864F4">
                  <w:pPr>
                    <w:rPr>
                      <w:rtl/>
                    </w:rPr>
                  </w:pPr>
                  <w:r>
                    <w:rPr>
                      <w:rFonts w:hint="cs"/>
                      <w:rtl/>
                    </w:rPr>
                    <w:t xml:space="preserve">קבצי תמונות </w:t>
                  </w:r>
                  <w:r>
                    <w:rPr>
                      <w:rFonts w:hint="cs"/>
                    </w:rPr>
                    <w:t>BMP</w:t>
                  </w:r>
                  <w:r>
                    <w:rPr>
                      <w:rFonts w:hint="cs"/>
                      <w:rtl/>
                    </w:rPr>
                    <w:t xml:space="preserve"> שבשימוש במהלך מצבי המשחק השונים</w:t>
                  </w:r>
                </w:p>
              </w:tc>
              <w:tc>
                <w:tcPr>
                  <w:tcW w:w="2283" w:type="dxa"/>
                </w:tcPr>
                <w:p w14:paraId="5BA71132" w14:textId="413833F3" w:rsidR="00167015" w:rsidRDefault="00087840" w:rsidP="00087840">
                  <w:pPr>
                    <w:jc w:val="right"/>
                  </w:pPr>
                  <w:r>
                    <w:t>zi0000.bmp</w:t>
                  </w:r>
                </w:p>
                <w:p w14:paraId="121BCA6D" w14:textId="77777777" w:rsidR="00087840" w:rsidRDefault="00087840" w:rsidP="00087840">
                  <w:pPr>
                    <w:jc w:val="right"/>
                  </w:pPr>
                  <w:r>
                    <w:t>…</w:t>
                  </w:r>
                </w:p>
                <w:p w14:paraId="0FD6822C" w14:textId="77777777" w:rsidR="00087840" w:rsidRDefault="00087840" w:rsidP="00087840">
                  <w:pPr>
                    <w:jc w:val="right"/>
                  </w:pPr>
                  <w:r>
                    <w:t>Zi1221.bmp</w:t>
                  </w:r>
                </w:p>
                <w:p w14:paraId="43582E35" w14:textId="1E9F8CEC" w:rsidR="00087840" w:rsidRDefault="00087840" w:rsidP="00087840">
                  <w:pPr>
                    <w:rPr>
                      <w:rtl/>
                    </w:rPr>
                  </w:pPr>
                  <w:r>
                    <w:t xml:space="preserve">(zi for </w:t>
                  </w:r>
                  <w:proofErr w:type="spellStart"/>
                  <w:r>
                    <w:t>zikaron</w:t>
                  </w:r>
                  <w:proofErr w:type="spellEnd"/>
                  <w:r>
                    <w:t>..)</w:t>
                  </w:r>
                  <w:r>
                    <w:br/>
                  </w:r>
                  <w:r>
                    <w:rPr>
                      <w:rFonts w:hint="cs"/>
                      <w:rtl/>
                    </w:rPr>
                    <w:t xml:space="preserve">ראה בהמשך פירוט על התמונות ומצבי המשחק בפרק "משחק הזיכרון </w:t>
                  </w:r>
                  <w:r>
                    <w:rPr>
                      <w:rtl/>
                    </w:rPr>
                    <w:t>–</w:t>
                  </w:r>
                  <w:r>
                    <w:rPr>
                      <w:rFonts w:hint="cs"/>
                      <w:rtl/>
                    </w:rPr>
                    <w:t xml:space="preserve"> טבלת המשתנים"</w:t>
                  </w:r>
                </w:p>
              </w:tc>
            </w:tr>
            <w:tr w:rsidR="00167015" w14:paraId="51FAC10D" w14:textId="77777777" w:rsidTr="00167015">
              <w:tc>
                <w:tcPr>
                  <w:tcW w:w="2283" w:type="dxa"/>
                </w:tcPr>
                <w:p w14:paraId="530F319B" w14:textId="7EA7D84F" w:rsidR="00167015" w:rsidRDefault="00167015" w:rsidP="004864F4">
                  <w:pPr>
                    <w:rPr>
                      <w:rtl/>
                    </w:rPr>
                  </w:pPr>
                  <w:r>
                    <w:rPr>
                      <w:rFonts w:hint="cs"/>
                      <w:rtl/>
                    </w:rPr>
                    <w:t>קובץ תמונת מסך סיום</w:t>
                  </w:r>
                </w:p>
              </w:tc>
              <w:tc>
                <w:tcPr>
                  <w:tcW w:w="2283" w:type="dxa"/>
                </w:tcPr>
                <w:p w14:paraId="08EEF35C" w14:textId="22C3C3D4" w:rsidR="00167015" w:rsidRDefault="00087840" w:rsidP="00087840">
                  <w:pPr>
                    <w:jc w:val="right"/>
                  </w:pPr>
                  <w:r>
                    <w:t>Game_Omer.bmp</w:t>
                  </w:r>
                </w:p>
              </w:tc>
            </w:tr>
          </w:tbl>
          <w:p w14:paraId="7ABAB071" w14:textId="77777777" w:rsidR="00167015" w:rsidRDefault="00167015" w:rsidP="004864F4">
            <w:pPr>
              <w:rPr>
                <w:rtl/>
              </w:rPr>
            </w:pPr>
          </w:p>
          <w:p w14:paraId="0F86D296" w14:textId="04F322AE" w:rsidR="000A1A98" w:rsidRDefault="000A1A98" w:rsidP="004864F4">
            <w:r>
              <w:rPr>
                <w:rFonts w:hint="cs"/>
                <w:rtl/>
              </w:rPr>
              <w:t>תוכנית</w:t>
            </w:r>
            <w:r w:rsidR="00167015">
              <w:rPr>
                <w:rFonts w:hint="cs"/>
                <w:rtl/>
              </w:rPr>
              <w:t xml:space="preserve"> המשחק </w:t>
            </w:r>
            <w:r w:rsidR="00167015">
              <w:rPr>
                <w:rtl/>
              </w:rPr>
              <w:t>–</w:t>
            </w:r>
            <w:r w:rsidR="00167015">
              <w:rPr>
                <w:rFonts w:hint="cs"/>
                <w:rtl/>
              </w:rPr>
              <w:t xml:space="preserve"> קוד אסמבלי</w:t>
            </w:r>
          </w:p>
        </w:tc>
        <w:tc>
          <w:tcPr>
            <w:tcW w:w="5196" w:type="dxa"/>
          </w:tcPr>
          <w:p w14:paraId="42497AAA" w14:textId="448A2E7D" w:rsidR="000A1A98" w:rsidRDefault="009618ED" w:rsidP="00841CBA">
            <w:pPr>
              <w:jc w:val="righ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4264BB4" wp14:editId="27531B52">
                  <wp:extent cx="3037053" cy="1784716"/>
                  <wp:effectExtent l="38100" t="38100" r="87630" b="10160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5327" cy="1807208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840" w14:paraId="1D3642E8" w14:textId="77777777" w:rsidTr="00087840">
        <w:trPr>
          <w:trHeight w:val="494"/>
        </w:trPr>
        <w:tc>
          <w:tcPr>
            <w:tcW w:w="4295" w:type="dxa"/>
          </w:tcPr>
          <w:p w14:paraId="161A3C84" w14:textId="77777777" w:rsidR="003A5946" w:rsidRDefault="00845F8A" w:rsidP="004864F4">
            <w:r>
              <w:rPr>
                <w:rFonts w:hint="cs"/>
                <w:rtl/>
              </w:rPr>
              <w:t>לצורך נוחות יש לערוך את קובץ</w:t>
            </w:r>
            <w:r w:rsidR="003A5946">
              <w:t>:</w:t>
            </w:r>
          </w:p>
          <w:p w14:paraId="463C0B2F" w14:textId="77777777" w:rsidR="003A5946" w:rsidRDefault="00845F8A" w:rsidP="004864F4">
            <w:r>
              <w:rPr>
                <w:rFonts w:hint="cs"/>
                <w:rtl/>
              </w:rPr>
              <w:t xml:space="preserve"> </w:t>
            </w:r>
            <w:r w:rsidR="007E51A5">
              <w:t>dosbox-0.74-3.conf</w:t>
            </w:r>
            <w:r w:rsidR="007E51A5">
              <w:rPr>
                <w:rFonts w:hint="cs"/>
                <w:rtl/>
              </w:rPr>
              <w:t xml:space="preserve"> </w:t>
            </w:r>
          </w:p>
          <w:p w14:paraId="76F9EDAC" w14:textId="19AE8F72" w:rsidR="00087840" w:rsidRDefault="00CB300C" w:rsidP="003A5946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של האמולטור </w:t>
            </w:r>
            <w:r>
              <w:t>DOSBOX</w:t>
            </w:r>
            <w:r>
              <w:rPr>
                <w:rFonts w:hint="cs"/>
                <w:rtl/>
              </w:rPr>
              <w:t xml:space="preserve"> </w:t>
            </w:r>
            <w:r w:rsidR="001C7DB9">
              <w:t>)</w:t>
            </w:r>
            <w:r w:rsidR="001C7DB9">
              <w:rPr>
                <w:rFonts w:hint="cs"/>
                <w:rtl/>
              </w:rPr>
              <w:t xml:space="preserve">תחת הכותרת </w:t>
            </w:r>
            <w:r w:rsidR="001C7DB9">
              <w:t>([autoexec]</w:t>
            </w:r>
            <w:r w:rsidR="001C7DB9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לפתיחה אוטומטית של המשחק</w:t>
            </w:r>
            <w:r w:rsidR="001C7DB9">
              <w:rPr>
                <w:rFonts w:hint="cs"/>
                <w:rtl/>
              </w:rPr>
              <w:t xml:space="preserve"> </w:t>
            </w:r>
            <w:r w:rsidR="000B34EA">
              <w:rPr>
                <w:rFonts w:hint="cs"/>
                <w:rtl/>
              </w:rPr>
              <w:t>ב</w:t>
            </w:r>
            <w:r>
              <w:rPr>
                <w:rFonts w:hint="cs"/>
                <w:rtl/>
              </w:rPr>
              <w:t>צורה הבאה:</w:t>
            </w:r>
          </w:p>
          <w:p w14:paraId="7ACC94FE" w14:textId="77777777" w:rsidR="00CB300C" w:rsidRDefault="00CB300C" w:rsidP="000B34EA">
            <w:pPr>
              <w:bidi w:val="0"/>
              <w:rPr>
                <w:rtl/>
              </w:rPr>
            </w:pPr>
          </w:p>
          <w:p w14:paraId="4004A552" w14:textId="2F4460C8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</w:rPr>
              <w:t>[autoexec]</w:t>
            </w:r>
          </w:p>
          <w:p w14:paraId="0D47007A" w14:textId="77777777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  <w:rtl/>
              </w:rPr>
              <w:t xml:space="preserve"># </w:t>
            </w:r>
            <w:r w:rsidRPr="001C7DB9">
              <w:rPr>
                <w:i/>
                <w:iCs/>
                <w:color w:val="7030A0"/>
              </w:rPr>
              <w:t>Lines in this section will be run at startup</w:t>
            </w:r>
            <w:r w:rsidRPr="001C7DB9">
              <w:rPr>
                <w:i/>
                <w:iCs/>
                <w:color w:val="7030A0"/>
                <w:rtl/>
              </w:rPr>
              <w:t>.</w:t>
            </w:r>
          </w:p>
          <w:p w14:paraId="77E9F8F2" w14:textId="77777777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  <w:rtl/>
              </w:rPr>
              <w:t xml:space="preserve"># </w:t>
            </w:r>
            <w:r w:rsidRPr="001C7DB9">
              <w:rPr>
                <w:i/>
                <w:iCs/>
                <w:color w:val="7030A0"/>
              </w:rPr>
              <w:t>You can put your MOUNT lines here</w:t>
            </w:r>
            <w:r w:rsidRPr="001C7DB9">
              <w:rPr>
                <w:i/>
                <w:iCs/>
                <w:color w:val="7030A0"/>
                <w:rtl/>
              </w:rPr>
              <w:t>.</w:t>
            </w:r>
          </w:p>
          <w:p w14:paraId="660057B2" w14:textId="77777777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</w:rPr>
              <w:t>mount c: c</w:t>
            </w:r>
            <w:r w:rsidRPr="001C7DB9">
              <w:rPr>
                <w:i/>
                <w:iCs/>
                <w:color w:val="7030A0"/>
                <w:rtl/>
              </w:rPr>
              <w:t>:\</w:t>
            </w:r>
          </w:p>
          <w:p w14:paraId="36312434" w14:textId="77777777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</w:rPr>
              <w:lastRenderedPageBreak/>
              <w:t>c</w:t>
            </w:r>
            <w:r w:rsidRPr="001C7DB9">
              <w:rPr>
                <w:i/>
                <w:iCs/>
                <w:color w:val="7030A0"/>
                <w:rtl/>
              </w:rPr>
              <w:t>:</w:t>
            </w:r>
          </w:p>
          <w:p w14:paraId="16469EE2" w14:textId="77777777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</w:rPr>
              <w:t xml:space="preserve">cd </w:t>
            </w:r>
            <w:proofErr w:type="spellStart"/>
            <w:r w:rsidRPr="001C7DB9">
              <w:rPr>
                <w:i/>
                <w:iCs/>
                <w:color w:val="7030A0"/>
              </w:rPr>
              <w:t>tasm</w:t>
            </w:r>
            <w:proofErr w:type="spellEnd"/>
            <w:r w:rsidRPr="001C7DB9">
              <w:rPr>
                <w:i/>
                <w:iCs/>
                <w:color w:val="7030A0"/>
              </w:rPr>
              <w:t>/bin</w:t>
            </w:r>
          </w:p>
          <w:p w14:paraId="2E49FC39" w14:textId="1D50EFA0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proofErr w:type="spellStart"/>
            <w:r w:rsidRPr="001C7DB9">
              <w:rPr>
                <w:i/>
                <w:iCs/>
                <w:color w:val="7030A0"/>
              </w:rPr>
              <w:t>tasm</w:t>
            </w:r>
            <w:proofErr w:type="spellEnd"/>
            <w:r w:rsidRPr="001C7DB9">
              <w:rPr>
                <w:i/>
                <w:iCs/>
                <w:color w:val="7030A0"/>
              </w:rPr>
              <w:t xml:space="preserve"> /zi mem_game.asm</w:t>
            </w:r>
          </w:p>
          <w:p w14:paraId="675DF26B" w14:textId="7FC67FD2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proofErr w:type="spellStart"/>
            <w:r w:rsidRPr="001C7DB9">
              <w:rPr>
                <w:i/>
                <w:iCs/>
                <w:color w:val="7030A0"/>
              </w:rPr>
              <w:t>tlink</w:t>
            </w:r>
            <w:proofErr w:type="spellEnd"/>
            <w:r w:rsidRPr="001C7DB9">
              <w:rPr>
                <w:i/>
                <w:iCs/>
                <w:color w:val="7030A0"/>
              </w:rPr>
              <w:t xml:space="preserve"> /v mem_game.obj</w:t>
            </w:r>
          </w:p>
          <w:p w14:paraId="1A29D94D" w14:textId="2EC5D01D" w:rsidR="000B34EA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</w:rPr>
              <w:t>mem_game.exe</w:t>
            </w:r>
          </w:p>
          <w:p w14:paraId="6D030D38" w14:textId="6EFA565B" w:rsidR="00CB300C" w:rsidRPr="001C7DB9" w:rsidRDefault="000B34EA" w:rsidP="000B34EA">
            <w:pPr>
              <w:bidi w:val="0"/>
              <w:rPr>
                <w:i/>
                <w:iCs/>
                <w:color w:val="7030A0"/>
              </w:rPr>
            </w:pPr>
            <w:r w:rsidRPr="001C7DB9">
              <w:rPr>
                <w:i/>
                <w:iCs/>
                <w:color w:val="7030A0"/>
                <w:rtl/>
              </w:rPr>
              <w:t>#</w:t>
            </w:r>
            <w:r w:rsidRPr="001C7DB9">
              <w:rPr>
                <w:i/>
                <w:iCs/>
                <w:color w:val="7030A0"/>
              </w:rPr>
              <w:t xml:space="preserve">td </w:t>
            </w:r>
            <w:proofErr w:type="spellStart"/>
            <w:r w:rsidRPr="001C7DB9">
              <w:rPr>
                <w:i/>
                <w:iCs/>
                <w:color w:val="7030A0"/>
              </w:rPr>
              <w:t>mem_game</w:t>
            </w:r>
            <w:proofErr w:type="spellEnd"/>
          </w:p>
          <w:p w14:paraId="0BF3A91D" w14:textId="77777777" w:rsidR="000B34EA" w:rsidRDefault="000B34EA" w:rsidP="000B34EA">
            <w:pPr>
              <w:jc w:val="right"/>
            </w:pPr>
          </w:p>
          <w:p w14:paraId="53BE8C2D" w14:textId="77777777" w:rsidR="000B34EA" w:rsidRDefault="000B34EA" w:rsidP="002B2B7E">
            <w:pPr>
              <w:pStyle w:val="a5"/>
              <w:numPr>
                <w:ilvl w:val="0"/>
                <w:numId w:val="8"/>
              </w:numPr>
            </w:pPr>
            <w:r>
              <w:rPr>
                <w:rFonts w:hint="cs"/>
                <w:rtl/>
              </w:rPr>
              <w:t>הפקודה</w:t>
            </w:r>
            <w:r>
              <w:t xml:space="preserve"> </w:t>
            </w:r>
            <w:r w:rsidRPr="001C7DB9">
              <w:rPr>
                <w:color w:val="7030A0"/>
              </w:rPr>
              <w:t xml:space="preserve">mount </w:t>
            </w:r>
            <w:r w:rsidRPr="001C7DB9">
              <w:rPr>
                <w:rFonts w:hint="cs"/>
                <w:color w:val="7030A0"/>
                <w:rtl/>
              </w:rPr>
              <w:t xml:space="preserve"> </w:t>
            </w:r>
            <w:r>
              <w:rPr>
                <w:rFonts w:hint="cs"/>
                <w:rtl/>
              </w:rPr>
              <w:t xml:space="preserve">מאפשרת לאמולטור </w:t>
            </w:r>
            <w:r>
              <w:rPr>
                <w:rFonts w:hint="cs"/>
              </w:rPr>
              <w:t>DOSBOX</w:t>
            </w:r>
            <w:r>
              <w:rPr>
                <w:rFonts w:hint="cs"/>
                <w:rtl/>
              </w:rPr>
              <w:t xml:space="preserve"> גישה לכונן </w:t>
            </w:r>
            <w:r>
              <w:t>C:</w:t>
            </w:r>
            <w:r>
              <w:rPr>
                <w:rFonts w:hint="cs"/>
                <w:rtl/>
              </w:rPr>
              <w:t xml:space="preserve"> </w:t>
            </w:r>
          </w:p>
          <w:p w14:paraId="0685D324" w14:textId="3849D5F2" w:rsidR="002B2B7E" w:rsidRDefault="002B2B7E" w:rsidP="002B2B7E">
            <w:pPr>
              <w:pStyle w:val="a5"/>
              <w:numPr>
                <w:ilvl w:val="0"/>
                <w:numId w:val="8"/>
              </w:numPr>
            </w:pPr>
            <w:r>
              <w:rPr>
                <w:rFonts w:hint="cs"/>
                <w:rtl/>
              </w:rPr>
              <w:t xml:space="preserve">הפקודה </w:t>
            </w:r>
            <w:r w:rsidRPr="001C7DB9">
              <w:rPr>
                <w:color w:val="7030A0"/>
              </w:rPr>
              <w:t xml:space="preserve">td </w:t>
            </w:r>
            <w:r w:rsidRPr="001C7DB9">
              <w:rPr>
                <w:rFonts w:hint="cs"/>
                <w:color w:val="7030A0"/>
                <w:rtl/>
              </w:rPr>
              <w:t xml:space="preserve"> </w:t>
            </w:r>
            <w:r>
              <w:rPr>
                <w:rFonts w:hint="cs"/>
                <w:rtl/>
              </w:rPr>
              <w:t>היא אפשרות לריצת התוכנית תחת ה</w:t>
            </w:r>
            <w:r w:rsidR="001C7DB9">
              <w:rPr>
                <w:rFonts w:hint="cs"/>
                <w:rtl/>
              </w:rPr>
              <w:t>-</w:t>
            </w:r>
            <w:r>
              <w:rPr>
                <w:rFonts w:hint="cs"/>
                <w:rtl/>
              </w:rPr>
              <w:t xml:space="preserve">דיבאגר </w:t>
            </w:r>
            <w:r>
              <w:t>turbo debugger</w:t>
            </w:r>
          </w:p>
          <w:p w14:paraId="486B0561" w14:textId="1A971169" w:rsidR="004F2BC6" w:rsidRDefault="004F2BC6" w:rsidP="004F2BC6">
            <w:pPr>
              <w:ind w:left="360"/>
              <w:rPr>
                <w:rtl/>
              </w:rPr>
            </w:pPr>
          </w:p>
        </w:tc>
        <w:tc>
          <w:tcPr>
            <w:tcW w:w="5196" w:type="dxa"/>
          </w:tcPr>
          <w:p w14:paraId="67877233" w14:textId="77777777" w:rsidR="00087840" w:rsidRDefault="00845F8A" w:rsidP="00841CBA">
            <w:pPr>
              <w:jc w:val="right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AD3EDB3" wp14:editId="297250B0">
                  <wp:extent cx="1903906" cy="1337094"/>
                  <wp:effectExtent l="38100" t="38100" r="96520" b="9207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1610" cy="1356550"/>
                          </a:xfrm>
                          <a:prstGeom prst="rect">
                            <a:avLst/>
                          </a:prstGeom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CBA2BFC" w14:textId="072D9B11" w:rsidR="003A5946" w:rsidRDefault="003A5946" w:rsidP="003A5946">
            <w:pPr>
              <w:rPr>
                <w:noProof/>
              </w:rPr>
            </w:pPr>
            <w:r>
              <w:rPr>
                <w:rFonts w:hint="cs"/>
                <w:noProof/>
                <w:rtl/>
              </w:rPr>
              <w:t xml:space="preserve">יש ללחוף על קובץ זה </w:t>
            </w:r>
            <w:r w:rsidRPr="00A564F5">
              <w:rPr>
                <w:rFonts w:hint="cs"/>
                <w:b/>
                <w:bCs/>
                <w:noProof/>
                <w:u w:val="single"/>
                <w:rtl/>
              </w:rPr>
              <w:t xml:space="preserve">דרך תפריט </w:t>
            </w:r>
            <w:r w:rsidRPr="00A564F5">
              <w:rPr>
                <w:b/>
                <w:bCs/>
                <w:noProof/>
                <w:u w:val="single"/>
              </w:rPr>
              <w:t>start</w:t>
            </w:r>
            <w:r w:rsidRPr="003A5946">
              <w:rPr>
                <w:noProof/>
                <w:u w:val="single"/>
              </w:rPr>
              <w:t xml:space="preserve"> </w:t>
            </w:r>
            <w:r w:rsidRPr="003A5946">
              <w:rPr>
                <w:rFonts w:hint="cs"/>
                <w:noProof/>
                <w:u w:val="single"/>
                <w:rtl/>
              </w:rPr>
              <w:t xml:space="preserve"> </w:t>
            </w:r>
            <w:r>
              <w:rPr>
                <w:rFonts w:hint="cs"/>
                <w:noProof/>
                <w:rtl/>
              </w:rPr>
              <w:t xml:space="preserve">של </w:t>
            </w:r>
            <w:r>
              <w:rPr>
                <w:noProof/>
              </w:rPr>
              <w:t>windows</w:t>
            </w:r>
          </w:p>
        </w:tc>
      </w:tr>
    </w:tbl>
    <w:p w14:paraId="68D0EAAE" w14:textId="77777777" w:rsidR="00841CBA" w:rsidRPr="004864F4" w:rsidRDefault="00841CBA" w:rsidP="00841CBA">
      <w:pPr>
        <w:jc w:val="right"/>
      </w:pPr>
    </w:p>
    <w:p w14:paraId="71762D4B" w14:textId="1A772C59" w:rsidR="005750F2" w:rsidRDefault="005750F2" w:rsidP="005750F2">
      <w:pPr>
        <w:pStyle w:val="2"/>
      </w:pPr>
      <w:bookmarkStart w:id="4" w:name="_Toc75011846"/>
      <w:r>
        <w:rPr>
          <w:rFonts w:hint="cs"/>
          <w:rtl/>
        </w:rPr>
        <w:t>הוראות פתיחה</w:t>
      </w:r>
      <w:bookmarkEnd w:id="4"/>
    </w:p>
    <w:p w14:paraId="68ED1DA2" w14:textId="0BD67F13" w:rsidR="000A1A98" w:rsidRDefault="000A1A98" w:rsidP="008C7D6C">
      <w:pPr>
        <w:pStyle w:val="a5"/>
        <w:numPr>
          <w:ilvl w:val="0"/>
          <w:numId w:val="14"/>
        </w:numPr>
        <w:rPr>
          <w:rtl/>
        </w:rPr>
      </w:pPr>
      <w:r>
        <w:rPr>
          <w:rFonts w:hint="cs"/>
          <w:rtl/>
        </w:rPr>
        <w:t xml:space="preserve">לצורך פתיחת המשחק יש לפתוח את </w:t>
      </w:r>
      <w:r>
        <w:t>DOSBOX</w:t>
      </w:r>
    </w:p>
    <w:p w14:paraId="3ED5C1D0" w14:textId="48EEAF12" w:rsidR="003A5946" w:rsidRPr="000A1A98" w:rsidRDefault="003A5946" w:rsidP="008C7D6C">
      <w:pPr>
        <w:pStyle w:val="a5"/>
        <w:numPr>
          <w:ilvl w:val="0"/>
          <w:numId w:val="14"/>
        </w:numPr>
      </w:pPr>
      <w:r>
        <w:rPr>
          <w:rFonts w:hint="cs"/>
          <w:rtl/>
        </w:rPr>
        <w:t xml:space="preserve">במסך ה </w:t>
      </w:r>
      <w:r>
        <w:rPr>
          <w:rFonts w:hint="cs"/>
        </w:rPr>
        <w:t>DOS</w:t>
      </w:r>
      <w:r>
        <w:rPr>
          <w:rFonts w:hint="cs"/>
          <w:rtl/>
        </w:rPr>
        <w:t xml:space="preserve"> </w:t>
      </w:r>
      <w:r w:rsidR="00A564F5">
        <w:rPr>
          <w:rFonts w:hint="cs"/>
          <w:rtl/>
        </w:rPr>
        <w:t xml:space="preserve">יופיע </w:t>
      </w:r>
      <w:r>
        <w:rPr>
          <w:rFonts w:hint="cs"/>
          <w:rtl/>
        </w:rPr>
        <w:t>מסך ההתחלה</w:t>
      </w:r>
    </w:p>
    <w:p w14:paraId="1AE20470" w14:textId="5D9F32D8" w:rsidR="005750F2" w:rsidRDefault="005750F2" w:rsidP="005750F2">
      <w:pPr>
        <w:pStyle w:val="2"/>
        <w:rPr>
          <w:rtl/>
        </w:rPr>
      </w:pPr>
      <w:bookmarkStart w:id="5" w:name="_Toc75011847"/>
      <w:r>
        <w:rPr>
          <w:rFonts w:hint="cs"/>
          <w:rtl/>
        </w:rPr>
        <w:t>מסך התחלה</w:t>
      </w:r>
      <w:bookmarkEnd w:id="5"/>
    </w:p>
    <w:p w14:paraId="3F6E6A40" w14:textId="753E29B0" w:rsidR="00137ED4" w:rsidRDefault="008E32CF" w:rsidP="00137ED4">
      <w:pPr>
        <w:rPr>
          <w:rtl/>
        </w:rPr>
      </w:pPr>
      <w:r>
        <w:rPr>
          <w:rFonts w:hint="cs"/>
          <w:rtl/>
        </w:rPr>
        <w:t>מסך הפתיחה הוא ארבעה קלפים הפוכים:</w:t>
      </w:r>
    </w:p>
    <w:p w14:paraId="6CD23B19" w14:textId="13BAB40C" w:rsidR="008E32CF" w:rsidRDefault="008E32CF" w:rsidP="008E32CF">
      <w:pPr>
        <w:jc w:val="right"/>
        <w:rPr>
          <w:rtl/>
        </w:rPr>
      </w:pPr>
      <w:r>
        <w:rPr>
          <w:noProof/>
        </w:rPr>
        <w:drawing>
          <wp:inline distT="0" distB="0" distL="0" distR="0" wp14:anchorId="1D5003E5" wp14:editId="4DAA8971">
            <wp:extent cx="3048000" cy="19050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zi0000.b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F25A" w14:textId="77777777" w:rsidR="00A85A49" w:rsidRDefault="00A85A49">
      <w:pPr>
        <w:rPr>
          <w:b/>
          <w:sz w:val="36"/>
          <w:szCs w:val="36"/>
          <w:rtl/>
        </w:rPr>
      </w:pPr>
      <w:r>
        <w:rPr>
          <w:rtl/>
        </w:rPr>
        <w:br w:type="page"/>
      </w:r>
    </w:p>
    <w:p w14:paraId="016BE857" w14:textId="10355CB3" w:rsidR="005750F2" w:rsidRDefault="005750F2" w:rsidP="005750F2">
      <w:pPr>
        <w:pStyle w:val="2"/>
        <w:rPr>
          <w:rtl/>
        </w:rPr>
      </w:pPr>
      <w:bookmarkStart w:id="6" w:name="_Toc75011848"/>
      <w:r>
        <w:rPr>
          <w:rFonts w:hint="cs"/>
          <w:rtl/>
        </w:rPr>
        <w:lastRenderedPageBreak/>
        <w:t xml:space="preserve">הוראות </w:t>
      </w:r>
      <w:r w:rsidR="001C7DB9">
        <w:rPr>
          <w:rFonts w:hint="cs"/>
          <w:rtl/>
        </w:rPr>
        <w:t>הפעלה</w:t>
      </w:r>
      <w:bookmarkEnd w:id="6"/>
    </w:p>
    <w:p w14:paraId="59FB7E36" w14:textId="1776B00C" w:rsidR="008E32CF" w:rsidRDefault="008E32CF" w:rsidP="008E32CF">
      <w:pPr>
        <w:pStyle w:val="3"/>
        <w:rPr>
          <w:rtl/>
        </w:rPr>
      </w:pPr>
      <w:bookmarkStart w:id="7" w:name="_Toc75011849"/>
      <w:r>
        <w:rPr>
          <w:rFonts w:hint="cs"/>
          <w:rtl/>
        </w:rPr>
        <w:t>אתחול עכבר</w:t>
      </w:r>
      <w:bookmarkEnd w:id="7"/>
    </w:p>
    <w:p w14:paraId="3F4C7575" w14:textId="4EBEFE7A" w:rsidR="008E32CF" w:rsidRDefault="008E32CF" w:rsidP="008E32CF">
      <w:pPr>
        <w:pStyle w:val="a5"/>
        <w:numPr>
          <w:ilvl w:val="0"/>
          <w:numId w:val="10"/>
        </w:numPr>
      </w:pPr>
      <w:r>
        <w:rPr>
          <w:rFonts w:hint="cs"/>
          <w:rtl/>
        </w:rPr>
        <w:t xml:space="preserve">לחיצה על מקש העכבר השמאלי תגרום לעכבר </w:t>
      </w:r>
      <w:r w:rsidR="00A85A49">
        <w:rPr>
          <w:rFonts w:hint="cs"/>
          <w:rtl/>
        </w:rPr>
        <w:t xml:space="preserve">האדום </w:t>
      </w:r>
      <w:r>
        <w:rPr>
          <w:rFonts w:hint="cs"/>
          <w:rtl/>
        </w:rPr>
        <w:t>שעל המסך לנוע בחופשיות</w:t>
      </w:r>
    </w:p>
    <w:p w14:paraId="7CBE9AC4" w14:textId="22A55F84" w:rsidR="008E32CF" w:rsidRPr="008E32CF" w:rsidRDefault="00E12F0E" w:rsidP="008E32CF">
      <w:pPr>
        <w:jc w:val="right"/>
      </w:pPr>
      <w:r w:rsidRPr="00E12F0E">
        <w:rPr>
          <w:noProof/>
          <w:rtl/>
        </w:rPr>
        <w:drawing>
          <wp:inline distT="0" distB="0" distL="0" distR="0" wp14:anchorId="3D4E19EE" wp14:editId="3E8794BC">
            <wp:extent cx="3043917" cy="2070201"/>
            <wp:effectExtent l="0" t="0" r="4445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70529" cy="208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5B8A8" w14:textId="015AF4E5" w:rsidR="008E32CF" w:rsidRDefault="008E32CF" w:rsidP="008E32CF">
      <w:pPr>
        <w:pStyle w:val="3"/>
        <w:rPr>
          <w:rtl/>
        </w:rPr>
      </w:pPr>
      <w:bookmarkStart w:id="8" w:name="_Toc75011850"/>
      <w:r>
        <w:rPr>
          <w:rFonts w:hint="cs"/>
          <w:rtl/>
        </w:rPr>
        <w:t>חשיפת שני קלפים ראשונים</w:t>
      </w:r>
      <w:bookmarkEnd w:id="8"/>
    </w:p>
    <w:p w14:paraId="73330CC0" w14:textId="303C50C9" w:rsidR="008E32CF" w:rsidRDefault="008E32CF" w:rsidP="008E32CF">
      <w:pPr>
        <w:pStyle w:val="a5"/>
        <w:numPr>
          <w:ilvl w:val="0"/>
          <w:numId w:val="9"/>
        </w:numPr>
      </w:pPr>
      <w:r>
        <w:rPr>
          <w:rFonts w:hint="cs"/>
          <w:rtl/>
        </w:rPr>
        <w:t>בחר קלף ע"י לחיצה על מקש העכבר</w:t>
      </w:r>
      <w:r w:rsidR="00E12F0E">
        <w:rPr>
          <w:rFonts w:hint="cs"/>
          <w:rtl/>
        </w:rPr>
        <w:t xml:space="preserve"> השמאלי</w:t>
      </w:r>
    </w:p>
    <w:p w14:paraId="14F3E9B1" w14:textId="7AE80D25" w:rsidR="00E12F0E" w:rsidRDefault="00E12F0E" w:rsidP="008E32CF">
      <w:pPr>
        <w:pStyle w:val="a5"/>
        <w:numPr>
          <w:ilvl w:val="0"/>
          <w:numId w:val="9"/>
        </w:numPr>
      </w:pPr>
      <w:r>
        <w:rPr>
          <w:rFonts w:hint="cs"/>
          <w:rtl/>
        </w:rPr>
        <w:t>לח</w:t>
      </w:r>
      <w:r w:rsidR="00207C6B">
        <w:rPr>
          <w:rFonts w:hint="cs"/>
          <w:rtl/>
        </w:rPr>
        <w:t>ץ על מקש כלשהו להשלמת הפעולה וחשיפת הקלף</w:t>
      </w:r>
    </w:p>
    <w:p w14:paraId="334D385B" w14:textId="159CCF4A" w:rsidR="00207C6B" w:rsidRDefault="00207C6B" w:rsidP="00207C6B">
      <w:pPr>
        <w:jc w:val="right"/>
      </w:pPr>
      <w:r w:rsidRPr="00207C6B">
        <w:rPr>
          <w:noProof/>
          <w:rtl/>
        </w:rPr>
        <w:drawing>
          <wp:inline distT="0" distB="0" distL="0" distR="0" wp14:anchorId="6CACFC4F" wp14:editId="3BDDE7DD">
            <wp:extent cx="3081555" cy="2070201"/>
            <wp:effectExtent l="0" t="0" r="508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0532" cy="20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8F6FD" w14:textId="5590C0BF" w:rsidR="00C20DC9" w:rsidRDefault="00C20DC9" w:rsidP="00C20DC9">
      <w:pPr>
        <w:pStyle w:val="a5"/>
        <w:numPr>
          <w:ilvl w:val="0"/>
          <w:numId w:val="11"/>
        </w:numPr>
      </w:pPr>
      <w:r>
        <w:rPr>
          <w:rFonts w:hint="cs"/>
          <w:rtl/>
        </w:rPr>
        <w:t>בחר קלף נוסף ע"י לחיצה על מקש העכבר השמאלי</w:t>
      </w:r>
    </w:p>
    <w:p w14:paraId="6E3B2F76" w14:textId="609EAD37" w:rsidR="00C20DC9" w:rsidRDefault="00C20DC9" w:rsidP="00C20DC9">
      <w:pPr>
        <w:pStyle w:val="a5"/>
        <w:numPr>
          <w:ilvl w:val="0"/>
          <w:numId w:val="11"/>
        </w:numPr>
      </w:pPr>
      <w:r>
        <w:rPr>
          <w:rFonts w:hint="cs"/>
          <w:rtl/>
        </w:rPr>
        <w:t>לחץ על מקש כלשהו להשלמת הפעולה וחשיפת הקלף</w:t>
      </w:r>
    </w:p>
    <w:p w14:paraId="089F754F" w14:textId="1DBE52BB" w:rsidR="00ED1882" w:rsidRDefault="00ED1882" w:rsidP="00ED1882">
      <w:pPr>
        <w:pStyle w:val="a5"/>
        <w:numPr>
          <w:ilvl w:val="0"/>
          <w:numId w:val="11"/>
        </w:numPr>
      </w:pPr>
      <w:r>
        <w:rPr>
          <w:rFonts w:hint="cs"/>
          <w:rtl/>
        </w:rPr>
        <w:t>במידה ולא קיימת התאמה - לחץ על מקש כלשהו לחזרה למסך ההתחלה. (קח את הזמן וזכור את מיקום הקלפים)</w:t>
      </w:r>
    </w:p>
    <w:p w14:paraId="29788B6E" w14:textId="44F70FB5" w:rsidR="00ED1882" w:rsidRPr="008E32CF" w:rsidRDefault="00ED1882" w:rsidP="00ED1882">
      <w:pPr>
        <w:jc w:val="right"/>
        <w:rPr>
          <w:rtl/>
        </w:rPr>
      </w:pPr>
      <w:r>
        <w:rPr>
          <w:noProof/>
        </w:rPr>
        <w:lastRenderedPageBreak/>
        <w:drawing>
          <wp:inline distT="0" distB="0" distL="0" distR="0" wp14:anchorId="55226A32" wp14:editId="2450D908">
            <wp:extent cx="3048000" cy="19050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zi1020.b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417FC" w14:textId="1C8A0408" w:rsidR="00ED1882" w:rsidRDefault="00ED1882" w:rsidP="00ED1882">
      <w:pPr>
        <w:pStyle w:val="a5"/>
        <w:numPr>
          <w:ilvl w:val="0"/>
          <w:numId w:val="11"/>
        </w:numPr>
      </w:pPr>
      <w:r>
        <w:rPr>
          <w:rFonts w:hint="cs"/>
          <w:rtl/>
        </w:rPr>
        <w:t xml:space="preserve">במידה וקיימת התאמה - בחר קלף </w:t>
      </w:r>
      <w:r w:rsidRPr="00ED1882">
        <w:rPr>
          <w:rFonts w:hint="cs"/>
          <w:b/>
          <w:bCs/>
          <w:rtl/>
        </w:rPr>
        <w:t xml:space="preserve">הפוך </w:t>
      </w:r>
      <w:r>
        <w:rPr>
          <w:rFonts w:hint="cs"/>
          <w:rtl/>
        </w:rPr>
        <w:t>נוסף ע"י לחיצה על מקש העכבר השמאלי</w:t>
      </w:r>
    </w:p>
    <w:p w14:paraId="75C958BB" w14:textId="18058C82" w:rsidR="008C7D6C" w:rsidRDefault="008C7D6C" w:rsidP="008C7D6C">
      <w:pPr>
        <w:jc w:val="right"/>
      </w:pPr>
      <w:r w:rsidRPr="00ED1882">
        <w:rPr>
          <w:noProof/>
          <w:rtl/>
        </w:rPr>
        <w:drawing>
          <wp:inline distT="0" distB="0" distL="0" distR="0" wp14:anchorId="27EC1412" wp14:editId="26CABCE6">
            <wp:extent cx="3001297" cy="2033626"/>
            <wp:effectExtent l="0" t="0" r="889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0830" cy="2046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AB530" w14:textId="24067ACB" w:rsidR="00ED1882" w:rsidRDefault="00ED1882" w:rsidP="00ED1882">
      <w:pPr>
        <w:pStyle w:val="a5"/>
        <w:numPr>
          <w:ilvl w:val="0"/>
          <w:numId w:val="11"/>
        </w:numPr>
      </w:pPr>
      <w:r>
        <w:rPr>
          <w:rFonts w:hint="cs"/>
          <w:rtl/>
        </w:rPr>
        <w:t>לחץ על מקש כלשהו להשלמת הפעולה וחשיפת הקלף</w:t>
      </w:r>
    </w:p>
    <w:p w14:paraId="5E15299F" w14:textId="402BEB41" w:rsidR="008C7D6C" w:rsidRDefault="008C7D6C" w:rsidP="00ED1882">
      <w:pPr>
        <w:jc w:val="right"/>
        <w:rPr>
          <w:rtl/>
        </w:rPr>
      </w:pPr>
      <w:r w:rsidRPr="008C7D6C">
        <w:rPr>
          <w:noProof/>
          <w:rtl/>
        </w:rPr>
        <w:drawing>
          <wp:inline distT="0" distB="0" distL="0" distR="0" wp14:anchorId="6FECF5C6" wp14:editId="2000D272">
            <wp:extent cx="2979704" cy="2018995"/>
            <wp:effectExtent l="0" t="0" r="0" b="63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08179" cy="2038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3CDAD" w14:textId="5E0A2218" w:rsidR="00ED1882" w:rsidRDefault="00ED1882" w:rsidP="00ED1882">
      <w:pPr>
        <w:pStyle w:val="a5"/>
        <w:numPr>
          <w:ilvl w:val="0"/>
          <w:numId w:val="11"/>
        </w:numPr>
      </w:pPr>
      <w:r>
        <w:rPr>
          <w:rFonts w:hint="cs"/>
          <w:rtl/>
        </w:rPr>
        <w:t>בחר את הקלף האחרון שנותר נוסף ע"י לחיצה על מקש העכבר השמאלי</w:t>
      </w:r>
    </w:p>
    <w:p w14:paraId="1024C671" w14:textId="6DDD99D1" w:rsidR="00ED1882" w:rsidRDefault="00ED1882" w:rsidP="00ED1882">
      <w:pPr>
        <w:pStyle w:val="a5"/>
        <w:numPr>
          <w:ilvl w:val="0"/>
          <w:numId w:val="11"/>
        </w:numPr>
      </w:pPr>
      <w:r>
        <w:rPr>
          <w:rFonts w:hint="cs"/>
          <w:rtl/>
        </w:rPr>
        <w:t>לחץ על מקש כלשהו להשלמת הפעולה וחשיפת הקלף</w:t>
      </w:r>
    </w:p>
    <w:p w14:paraId="6962CCAD" w14:textId="2A427233" w:rsidR="00ED1882" w:rsidRDefault="00862536" w:rsidP="00ED1882">
      <w:pPr>
        <w:jc w:val="right"/>
      </w:pPr>
      <w:r>
        <w:rPr>
          <w:noProof/>
        </w:rPr>
        <w:lastRenderedPageBreak/>
        <w:drawing>
          <wp:inline distT="0" distB="0" distL="0" distR="0" wp14:anchorId="5223D602" wp14:editId="01520D78">
            <wp:extent cx="3048000" cy="19050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zi1221.b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9E14" w14:textId="47BE30D3" w:rsidR="005750F2" w:rsidRPr="005750F2" w:rsidRDefault="005750F2" w:rsidP="005750F2">
      <w:pPr>
        <w:pStyle w:val="2"/>
        <w:rPr>
          <w:rtl/>
        </w:rPr>
      </w:pPr>
      <w:bookmarkStart w:id="9" w:name="_Toc75011851"/>
      <w:r>
        <w:rPr>
          <w:rFonts w:hint="cs"/>
          <w:rtl/>
        </w:rPr>
        <w:t>מסך סיום</w:t>
      </w:r>
      <w:bookmarkEnd w:id="9"/>
    </w:p>
    <w:p w14:paraId="2D453323" w14:textId="3F563F05" w:rsidR="005B0B4B" w:rsidRDefault="00862536" w:rsidP="00862536">
      <w:pPr>
        <w:jc w:val="right"/>
        <w:rPr>
          <w:rtl/>
        </w:rPr>
      </w:pPr>
      <w:r w:rsidRPr="00862536">
        <w:rPr>
          <w:noProof/>
          <w:rtl/>
        </w:rPr>
        <w:drawing>
          <wp:inline distT="0" distB="0" distL="0" distR="0" wp14:anchorId="245B3635" wp14:editId="502F3D7A">
            <wp:extent cx="3006547" cy="2045146"/>
            <wp:effectExtent l="0" t="0" r="381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32100" cy="2062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C8A84" w14:textId="6C9421A5" w:rsidR="00862536" w:rsidRDefault="00862536" w:rsidP="00862536">
      <w:pPr>
        <w:pStyle w:val="a5"/>
        <w:numPr>
          <w:ilvl w:val="0"/>
          <w:numId w:val="12"/>
        </w:numPr>
      </w:pPr>
      <w:r>
        <w:rPr>
          <w:rFonts w:hint="cs"/>
          <w:rtl/>
        </w:rPr>
        <w:t xml:space="preserve">לחץ על </w:t>
      </w:r>
      <w:r>
        <w:t>“TRY AGAIN”</w:t>
      </w:r>
      <w:r>
        <w:rPr>
          <w:rFonts w:hint="cs"/>
          <w:rtl/>
        </w:rPr>
        <w:t xml:space="preserve"> אם ברצונך לשחק שוב</w:t>
      </w:r>
    </w:p>
    <w:p w14:paraId="09DBA012" w14:textId="73C82CA9" w:rsidR="00862536" w:rsidRDefault="00862536" w:rsidP="00862536">
      <w:pPr>
        <w:pStyle w:val="a5"/>
        <w:numPr>
          <w:ilvl w:val="0"/>
          <w:numId w:val="12"/>
        </w:numPr>
        <w:rPr>
          <w:rtl/>
        </w:rPr>
      </w:pPr>
      <w:r>
        <w:rPr>
          <w:rFonts w:hint="cs"/>
          <w:rtl/>
        </w:rPr>
        <w:t xml:space="preserve">לחץ על </w:t>
      </w:r>
      <w:r>
        <w:t>“GAME O</w:t>
      </w:r>
      <w:r w:rsidRPr="008C7D6C">
        <w:rPr>
          <w:b/>
          <w:bCs/>
        </w:rPr>
        <w:t>M</w:t>
      </w:r>
      <w:r>
        <w:t>ER”</w:t>
      </w:r>
      <w:r>
        <w:rPr>
          <w:rFonts w:hint="cs"/>
          <w:rtl/>
        </w:rPr>
        <w:t xml:space="preserve"> 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  <w:r>
        <w:rPr>
          <w:rFonts w:hint="cs"/>
          <w:rtl/>
        </w:rPr>
        <w:t xml:space="preserve"> אם ברצונך לצאת מהמשחק</w:t>
      </w:r>
    </w:p>
    <w:p w14:paraId="575EDFF5" w14:textId="77777777" w:rsidR="008C7D6C" w:rsidRDefault="008C7D6C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4C4C78F3" w14:textId="77777777" w:rsidR="00AC4D46" w:rsidRDefault="00AC4D46" w:rsidP="00411299">
      <w:pPr>
        <w:pStyle w:val="1"/>
        <w:numPr>
          <w:ilvl w:val="0"/>
          <w:numId w:val="4"/>
        </w:numPr>
        <w:rPr>
          <w:sz w:val="32"/>
          <w:szCs w:val="32"/>
          <w:rtl/>
        </w:rPr>
        <w:sectPr w:rsidR="00AC4D46" w:rsidSect="00E3383D">
          <w:headerReference w:type="default" r:id="rId32"/>
          <w:footerReference w:type="default" r:id="rId33"/>
          <w:pgSz w:w="11906" w:h="16838"/>
          <w:pgMar w:top="1440" w:right="1800" w:bottom="1440" w:left="1800" w:header="708" w:footer="708" w:gutter="0"/>
          <w:pgNumType w:start="0"/>
          <w:cols w:space="720"/>
          <w:titlePg/>
          <w:docGrid w:linePitch="299"/>
        </w:sectPr>
      </w:pPr>
    </w:p>
    <w:p w14:paraId="137C47A9" w14:textId="47799B1F" w:rsidR="00224F74" w:rsidRDefault="00224F74" w:rsidP="00224F74">
      <w:pPr>
        <w:pStyle w:val="2"/>
        <w:rPr>
          <w:rtl/>
        </w:rPr>
      </w:pPr>
      <w:bookmarkStart w:id="10" w:name="_Toc75011852"/>
      <w:r w:rsidRPr="00CA6328">
        <w:rPr>
          <w:rFonts w:hint="cs"/>
          <w:rtl/>
        </w:rPr>
        <w:lastRenderedPageBreak/>
        <w:t>משחק הזיכרון - תרשים זרימה</w:t>
      </w:r>
      <w:r>
        <w:rPr>
          <w:rFonts w:hint="cs"/>
          <w:rtl/>
        </w:rPr>
        <w:t xml:space="preserve"> למשתמש</w:t>
      </w:r>
      <w:r w:rsidRPr="00CA6328">
        <w:rPr>
          <w:rFonts w:hint="cs"/>
          <w:rtl/>
        </w:rPr>
        <w:t xml:space="preserve"> </w:t>
      </w:r>
      <w:r w:rsidRPr="00CA6328">
        <w:t>(flow chart)</w:t>
      </w:r>
      <w:bookmarkEnd w:id="10"/>
      <w:r w:rsidRPr="00CA6328">
        <w:t xml:space="preserve"> </w:t>
      </w:r>
      <w:r w:rsidRPr="00CA6328">
        <w:rPr>
          <w:rFonts w:hint="cs"/>
          <w:rtl/>
        </w:rPr>
        <w:t xml:space="preserve"> </w:t>
      </w:r>
    </w:p>
    <w:p w14:paraId="1F40DDFD" w14:textId="77777777" w:rsidR="00224F74" w:rsidRPr="00224F74" w:rsidRDefault="00224F74" w:rsidP="00224F74"/>
    <w:p w14:paraId="36CF3D90" w14:textId="54CF7FE0" w:rsidR="00224F74" w:rsidRDefault="00224F74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  <w:r>
        <w:object w:dxaOrig="15940" w:dyaOrig="10090" w14:anchorId="689FC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45pt;height:461.2pt" o:ole="">
            <v:imagedata r:id="rId34" o:title=""/>
          </v:shape>
          <o:OLEObject Type="Embed" ProgID="Visio.Drawing.15" ShapeID="_x0000_i1025" DrawAspect="Content" ObjectID="_1685651048" r:id="rId35"/>
        </w:object>
      </w:r>
    </w:p>
    <w:p w14:paraId="6C19C69C" w14:textId="42439C48" w:rsidR="00411299" w:rsidRPr="00CA6328" w:rsidRDefault="00411299" w:rsidP="00411299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1" w:name="_Toc75011853"/>
      <w:r w:rsidRPr="00CA6328">
        <w:rPr>
          <w:rFonts w:hint="cs"/>
          <w:sz w:val="32"/>
          <w:szCs w:val="32"/>
          <w:rtl/>
        </w:rPr>
        <w:lastRenderedPageBreak/>
        <w:t>משחק הזיכרון - תרשים זרימה</w:t>
      </w:r>
      <w:r w:rsidR="00AC4D46">
        <w:rPr>
          <w:rFonts w:hint="cs"/>
          <w:sz w:val="32"/>
          <w:szCs w:val="32"/>
          <w:rtl/>
        </w:rPr>
        <w:t xml:space="preserve"> של הפרוצדורות</w:t>
      </w:r>
      <w:r w:rsidRPr="00CA6328">
        <w:rPr>
          <w:rFonts w:hint="cs"/>
          <w:sz w:val="32"/>
          <w:szCs w:val="32"/>
          <w:rtl/>
        </w:rPr>
        <w:t xml:space="preserve"> </w:t>
      </w:r>
      <w:r w:rsidRPr="00CA6328">
        <w:rPr>
          <w:sz w:val="32"/>
          <w:szCs w:val="32"/>
        </w:rPr>
        <w:t>(flow chart)</w:t>
      </w:r>
      <w:bookmarkEnd w:id="11"/>
      <w:r w:rsidRPr="00CA6328">
        <w:rPr>
          <w:sz w:val="32"/>
          <w:szCs w:val="32"/>
        </w:rPr>
        <w:t xml:space="preserve"> </w:t>
      </w:r>
      <w:r w:rsidR="00D12C6E" w:rsidRPr="00CA6328">
        <w:rPr>
          <w:rFonts w:hint="cs"/>
          <w:sz w:val="32"/>
          <w:szCs w:val="32"/>
          <w:rtl/>
        </w:rPr>
        <w:t xml:space="preserve"> </w:t>
      </w:r>
    </w:p>
    <w:p w14:paraId="1F229E55" w14:textId="43DB73C2" w:rsidR="003A75F8" w:rsidRDefault="003A75F8" w:rsidP="003A75F8">
      <w:pPr>
        <w:rPr>
          <w:rtl/>
        </w:rPr>
      </w:pPr>
      <w:r>
        <w:rPr>
          <w:rFonts w:hint="cs"/>
          <w:rtl/>
        </w:rPr>
        <w:t>בפרק זה נ</w:t>
      </w:r>
      <w:r w:rsidR="00411299">
        <w:rPr>
          <w:rFonts w:hint="cs"/>
          <w:rtl/>
        </w:rPr>
        <w:t xml:space="preserve">ראה תרשים זרימה </w:t>
      </w:r>
      <w:r w:rsidR="00411299">
        <w:t>flow chart</w:t>
      </w:r>
      <w:r w:rsidR="00411299">
        <w:rPr>
          <w:rFonts w:hint="cs"/>
          <w:rtl/>
        </w:rPr>
        <w:t xml:space="preserve"> של המשחק. בהמשך הפרק נציג תרשים פרוצדורות (פונקציות) המתאר את תרשים </w:t>
      </w:r>
      <w:r w:rsidR="00411299">
        <w:rPr>
          <w:rtl/>
        </w:rPr>
        <w:t>זרימה מפורט לקוד התכנית הראשית</w:t>
      </w:r>
      <w:r w:rsidR="00411299">
        <w:rPr>
          <w:rFonts w:hint="cs"/>
          <w:rtl/>
        </w:rPr>
        <w:t xml:space="preserve"> וקריאות לפונקציות השונות</w:t>
      </w:r>
      <w:r w:rsidR="00122E42">
        <w:rPr>
          <w:rFonts w:hint="cs"/>
          <w:rtl/>
        </w:rPr>
        <w:t>.</w:t>
      </w:r>
    </w:p>
    <w:p w14:paraId="5C63DA80" w14:textId="48FB6AD2" w:rsidR="008C7D6C" w:rsidRPr="00224F74" w:rsidRDefault="00224F74" w:rsidP="00224F74">
      <w:pPr>
        <w:jc w:val="right"/>
        <w:rPr>
          <w:rtl/>
        </w:rPr>
      </w:pPr>
      <w:r>
        <w:object w:dxaOrig="18790" w:dyaOrig="14360" w14:anchorId="28E2E81B">
          <v:shape id="_x0000_i1026" type="#_x0000_t75" style="width:630.35pt;height:481.6pt" o:ole="">
            <v:imagedata r:id="rId36" o:title=""/>
          </v:shape>
          <o:OLEObject Type="Embed" ProgID="Visio.Drawing.15" ShapeID="_x0000_i1026" DrawAspect="Content" ObjectID="_1685651049" r:id="rId37"/>
        </w:object>
      </w:r>
      <w:r w:rsidR="008C7D6C">
        <w:rPr>
          <w:sz w:val="32"/>
          <w:szCs w:val="32"/>
          <w:rtl/>
        </w:rPr>
        <w:br w:type="page"/>
      </w:r>
    </w:p>
    <w:p w14:paraId="2EF3B09E" w14:textId="77777777" w:rsidR="00AC4D46" w:rsidRDefault="00AC4D46" w:rsidP="00D12C6E">
      <w:pPr>
        <w:pStyle w:val="1"/>
        <w:numPr>
          <w:ilvl w:val="0"/>
          <w:numId w:val="4"/>
        </w:numPr>
        <w:rPr>
          <w:sz w:val="32"/>
          <w:szCs w:val="32"/>
          <w:rtl/>
        </w:rPr>
        <w:sectPr w:rsidR="00AC4D46" w:rsidSect="00AC4D46">
          <w:pgSz w:w="16838" w:h="11906" w:orient="landscape"/>
          <w:pgMar w:top="1800" w:right="1440" w:bottom="1800" w:left="1440" w:header="706" w:footer="706" w:gutter="0"/>
          <w:pgNumType w:start="0"/>
          <w:cols w:space="720"/>
          <w:titlePg/>
          <w:docGrid w:linePitch="299"/>
        </w:sectPr>
      </w:pPr>
    </w:p>
    <w:p w14:paraId="2E9A88D5" w14:textId="2CC8D081" w:rsidR="006E08B2" w:rsidRPr="00CA6328" w:rsidRDefault="00122E42" w:rsidP="00D12C6E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2" w:name="_Toc75011854"/>
      <w:r w:rsidRPr="00CA6328">
        <w:rPr>
          <w:rFonts w:hint="cs"/>
          <w:sz w:val="32"/>
          <w:szCs w:val="32"/>
          <w:rtl/>
        </w:rPr>
        <w:lastRenderedPageBreak/>
        <w:t xml:space="preserve">משחק הזיכרון - </w:t>
      </w:r>
      <w:r w:rsidR="006E08B2" w:rsidRPr="00CA6328">
        <w:rPr>
          <w:sz w:val="32"/>
          <w:szCs w:val="32"/>
          <w:rtl/>
        </w:rPr>
        <w:t>רשימת פרוצדורות</w:t>
      </w:r>
      <w:bookmarkEnd w:id="12"/>
      <w:r w:rsidR="006E08B2" w:rsidRPr="00CA6328">
        <w:rPr>
          <w:sz w:val="32"/>
          <w:szCs w:val="32"/>
          <w:rtl/>
        </w:rPr>
        <w:t xml:space="preserve"> </w:t>
      </w:r>
    </w:p>
    <w:p w14:paraId="11F62F68" w14:textId="01C12B38" w:rsidR="00122E42" w:rsidRDefault="00122E42" w:rsidP="00122E42">
      <w:r>
        <w:rPr>
          <w:rFonts w:hint="cs"/>
          <w:rtl/>
        </w:rPr>
        <w:t xml:space="preserve">בפרק זה נציג את רשימת הפרוצדורות של המשחק ואת </w:t>
      </w:r>
      <w:r>
        <w:rPr>
          <w:rtl/>
        </w:rPr>
        <w:t xml:space="preserve">טענות </w:t>
      </w:r>
      <w:r>
        <w:rPr>
          <w:rFonts w:hint="cs"/>
          <w:rtl/>
        </w:rPr>
        <w:t>ה</w:t>
      </w:r>
      <w:r>
        <w:rPr>
          <w:rtl/>
        </w:rPr>
        <w:t>כניסה ו</w:t>
      </w:r>
      <w:r>
        <w:rPr>
          <w:rFonts w:hint="cs"/>
          <w:rtl/>
        </w:rPr>
        <w:t>ה</w:t>
      </w:r>
      <w:r>
        <w:rPr>
          <w:rtl/>
        </w:rPr>
        <w:t>יציאה לכל פרוצדורה</w:t>
      </w:r>
    </w:p>
    <w:tbl>
      <w:tblPr>
        <w:tblStyle w:val="a6"/>
        <w:bidiVisual/>
        <w:tblW w:w="8406" w:type="dxa"/>
        <w:tblLook w:val="04A0" w:firstRow="1" w:lastRow="0" w:firstColumn="1" w:lastColumn="0" w:noHBand="0" w:noVBand="1"/>
      </w:tblPr>
      <w:tblGrid>
        <w:gridCol w:w="3031"/>
        <w:gridCol w:w="2688"/>
        <w:gridCol w:w="2687"/>
      </w:tblGrid>
      <w:tr w:rsidR="00DA770F" w14:paraId="5FFD1135" w14:textId="77777777" w:rsidTr="001971D2">
        <w:tc>
          <w:tcPr>
            <w:tcW w:w="3031" w:type="dxa"/>
            <w:shd w:val="clear" w:color="auto" w:fill="F2F2F2" w:themeFill="background1" w:themeFillShade="F2"/>
          </w:tcPr>
          <w:p w14:paraId="1DC25E57" w14:textId="115F20D6" w:rsidR="00DA770F" w:rsidRDefault="00DA770F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שם הפרוצדורה</w:t>
            </w:r>
          </w:p>
        </w:tc>
        <w:tc>
          <w:tcPr>
            <w:tcW w:w="2688" w:type="dxa"/>
            <w:shd w:val="clear" w:color="auto" w:fill="F2F2F2" w:themeFill="background1" w:themeFillShade="F2"/>
          </w:tcPr>
          <w:p w14:paraId="44A9E5EE" w14:textId="6E8BE185" w:rsidR="00DA770F" w:rsidRDefault="00DA770F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טענת כניסה</w:t>
            </w:r>
          </w:p>
        </w:tc>
        <w:tc>
          <w:tcPr>
            <w:tcW w:w="2687" w:type="dxa"/>
            <w:shd w:val="clear" w:color="auto" w:fill="F2F2F2" w:themeFill="background1" w:themeFillShade="F2"/>
          </w:tcPr>
          <w:p w14:paraId="44E6A963" w14:textId="4496361A" w:rsidR="00DA770F" w:rsidRDefault="00DA770F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טענת יציאה</w:t>
            </w:r>
          </w:p>
        </w:tc>
      </w:tr>
      <w:tr w:rsidR="004E7DCD" w14:paraId="71F8738D" w14:textId="77777777" w:rsidTr="001971D2">
        <w:tc>
          <w:tcPr>
            <w:tcW w:w="3031" w:type="dxa"/>
          </w:tcPr>
          <w:p w14:paraId="74C6F434" w14:textId="66092895" w:rsidR="004E7DCD" w:rsidRDefault="00D37E87" w:rsidP="00DA770F">
            <w:pPr>
              <w:jc w:val="right"/>
              <w:rPr>
                <w:rtl/>
              </w:rPr>
            </w:pPr>
            <w:r w:rsidRPr="00D37E87">
              <w:t>Print</w:t>
            </w:r>
          </w:p>
        </w:tc>
        <w:tc>
          <w:tcPr>
            <w:tcW w:w="2688" w:type="dxa"/>
          </w:tcPr>
          <w:p w14:paraId="0F9368F4" w14:textId="785DAD2C" w:rsidR="004E7DCD" w:rsidRDefault="00FC07FA" w:rsidP="00DA770F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>מחרוזת</w:t>
            </w:r>
          </w:p>
        </w:tc>
        <w:tc>
          <w:tcPr>
            <w:tcW w:w="2687" w:type="dxa"/>
          </w:tcPr>
          <w:p w14:paraId="252E0812" w14:textId="08D5631A" w:rsidR="004E7DCD" w:rsidRDefault="00FC07FA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הפעולה מדפיסה את המחרוזת</w:t>
            </w:r>
          </w:p>
        </w:tc>
      </w:tr>
      <w:tr w:rsidR="004E7DCD" w14:paraId="1CFB81B9" w14:textId="77777777" w:rsidTr="001971D2">
        <w:tc>
          <w:tcPr>
            <w:tcW w:w="3031" w:type="dxa"/>
          </w:tcPr>
          <w:p w14:paraId="6375E055" w14:textId="47EADCAF" w:rsidR="004E7DCD" w:rsidRDefault="00D37E87" w:rsidP="00DA770F">
            <w:pPr>
              <w:jc w:val="right"/>
              <w:rPr>
                <w:rtl/>
              </w:rPr>
            </w:pPr>
            <w:proofErr w:type="spellStart"/>
            <w:r w:rsidRPr="00D37E87">
              <w:t>InitMouse</w:t>
            </w:r>
            <w:proofErr w:type="spellEnd"/>
          </w:p>
        </w:tc>
        <w:tc>
          <w:tcPr>
            <w:tcW w:w="2688" w:type="dxa"/>
          </w:tcPr>
          <w:p w14:paraId="3C2BFD50" w14:textId="1288DE1F" w:rsidR="004E7DCD" w:rsidRDefault="00FC07FA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7EA1B722" w14:textId="7B804267" w:rsidR="004E7DCD" w:rsidRDefault="00FC07FA" w:rsidP="00DA770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חזירה עכבר </w:t>
            </w:r>
            <w:r w:rsidR="00C80115">
              <w:rPr>
                <w:rFonts w:hint="cs"/>
                <w:rtl/>
              </w:rPr>
              <w:t xml:space="preserve">אדום </w:t>
            </w:r>
            <w:r>
              <w:rPr>
                <w:rFonts w:hint="cs"/>
                <w:rtl/>
              </w:rPr>
              <w:t>על המסך (שאפשר להשתמש בו).</w:t>
            </w:r>
          </w:p>
        </w:tc>
      </w:tr>
      <w:tr w:rsidR="004E7DCD" w14:paraId="6499FE02" w14:textId="77777777" w:rsidTr="001971D2">
        <w:tc>
          <w:tcPr>
            <w:tcW w:w="3031" w:type="dxa"/>
          </w:tcPr>
          <w:p w14:paraId="77AC5F1C" w14:textId="695B10E4" w:rsidR="004E7DCD" w:rsidRDefault="00D37E87" w:rsidP="00DA770F">
            <w:pPr>
              <w:jc w:val="right"/>
              <w:rPr>
                <w:rtl/>
              </w:rPr>
            </w:pPr>
            <w:proofErr w:type="spellStart"/>
            <w:r w:rsidRPr="00D37E87">
              <w:t>GetMouse</w:t>
            </w:r>
            <w:proofErr w:type="spellEnd"/>
          </w:p>
        </w:tc>
        <w:tc>
          <w:tcPr>
            <w:tcW w:w="2688" w:type="dxa"/>
          </w:tcPr>
          <w:p w14:paraId="2AC9AB43" w14:textId="0AF5A146" w:rsidR="004E7DCD" w:rsidRDefault="00FC07FA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15BBE702" w14:textId="5028A768" w:rsidR="004E7DCD" w:rsidRDefault="00FC07FA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את מיקום לחיצת העכבר</w:t>
            </w:r>
          </w:p>
        </w:tc>
      </w:tr>
      <w:tr w:rsidR="004E7DCD" w14:paraId="0FD280C6" w14:textId="77777777" w:rsidTr="001971D2">
        <w:tc>
          <w:tcPr>
            <w:tcW w:w="3031" w:type="dxa"/>
          </w:tcPr>
          <w:p w14:paraId="02B27B1B" w14:textId="6A95AFFF" w:rsidR="004E7DCD" w:rsidRDefault="00D37E87" w:rsidP="00DA770F">
            <w:pPr>
              <w:jc w:val="right"/>
              <w:rPr>
                <w:rtl/>
              </w:rPr>
            </w:pPr>
            <w:proofErr w:type="spellStart"/>
            <w:r w:rsidRPr="00D37E87">
              <w:t>GetAnyKey</w:t>
            </w:r>
            <w:proofErr w:type="spellEnd"/>
          </w:p>
        </w:tc>
        <w:tc>
          <w:tcPr>
            <w:tcW w:w="2688" w:type="dxa"/>
          </w:tcPr>
          <w:p w14:paraId="14296F43" w14:textId="5D5E6766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149E1684" w14:textId="58D621C7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</w:tr>
      <w:tr w:rsidR="004E7DCD" w14:paraId="785725A9" w14:textId="77777777" w:rsidTr="001971D2">
        <w:tc>
          <w:tcPr>
            <w:tcW w:w="3031" w:type="dxa"/>
          </w:tcPr>
          <w:p w14:paraId="19A2F5F6" w14:textId="21C66DEE" w:rsidR="004E7DCD" w:rsidRDefault="00D37E87" w:rsidP="00DA770F">
            <w:pPr>
              <w:jc w:val="right"/>
            </w:pPr>
            <w:proofErr w:type="spellStart"/>
            <w:r w:rsidRPr="00D37E87">
              <w:t>CloseFile</w:t>
            </w:r>
            <w:proofErr w:type="spellEnd"/>
          </w:p>
        </w:tc>
        <w:tc>
          <w:tcPr>
            <w:tcW w:w="2688" w:type="dxa"/>
          </w:tcPr>
          <w:p w14:paraId="1BC2A387" w14:textId="7FA7D576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15083E9F" w14:textId="0368B584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</w:tr>
      <w:tr w:rsidR="004E7DCD" w14:paraId="54ABEACA" w14:textId="77777777" w:rsidTr="001971D2">
        <w:tc>
          <w:tcPr>
            <w:tcW w:w="3031" w:type="dxa"/>
          </w:tcPr>
          <w:p w14:paraId="424CC4AC" w14:textId="4A3E6F87" w:rsidR="004E7DCD" w:rsidRDefault="00D37E87" w:rsidP="00DA770F">
            <w:pPr>
              <w:jc w:val="right"/>
              <w:rPr>
                <w:rtl/>
              </w:rPr>
            </w:pPr>
            <w:proofErr w:type="spellStart"/>
            <w:r w:rsidRPr="00D37E87">
              <w:t>ShowBMP</w:t>
            </w:r>
            <w:proofErr w:type="spellEnd"/>
          </w:p>
        </w:tc>
        <w:tc>
          <w:tcPr>
            <w:tcW w:w="2688" w:type="dxa"/>
          </w:tcPr>
          <w:p w14:paraId="1621D321" w14:textId="72864E15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 xml:space="preserve">קובץ </w:t>
            </w:r>
            <w:r>
              <w:rPr>
                <w:rFonts w:hint="cs"/>
              </w:rPr>
              <w:t>BMP</w:t>
            </w:r>
          </w:p>
        </w:tc>
        <w:tc>
          <w:tcPr>
            <w:tcW w:w="2687" w:type="dxa"/>
          </w:tcPr>
          <w:p w14:paraId="2AAD47E5" w14:textId="38725413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</w:t>
            </w:r>
            <w:r w:rsidR="00184C6E">
              <w:rPr>
                <w:rFonts w:hint="cs"/>
                <w:rtl/>
              </w:rPr>
              <w:t>מדפיסה</w:t>
            </w:r>
            <w:r>
              <w:rPr>
                <w:rFonts w:hint="cs"/>
                <w:rtl/>
              </w:rPr>
              <w:t xml:space="preserve"> תמונה של הקובץ</w:t>
            </w:r>
          </w:p>
        </w:tc>
      </w:tr>
      <w:tr w:rsidR="004E7DCD" w14:paraId="137731E2" w14:textId="77777777" w:rsidTr="001971D2">
        <w:tc>
          <w:tcPr>
            <w:tcW w:w="3031" w:type="dxa"/>
          </w:tcPr>
          <w:p w14:paraId="625B35FA" w14:textId="64110B94" w:rsidR="004E7DCD" w:rsidRDefault="00D37E87" w:rsidP="00DA770F">
            <w:pPr>
              <w:jc w:val="right"/>
              <w:rPr>
                <w:rtl/>
              </w:rPr>
            </w:pPr>
            <w:proofErr w:type="spellStart"/>
            <w:r w:rsidRPr="00D37E87">
              <w:t>OpenFile</w:t>
            </w:r>
            <w:proofErr w:type="spellEnd"/>
          </w:p>
        </w:tc>
        <w:tc>
          <w:tcPr>
            <w:tcW w:w="2688" w:type="dxa"/>
          </w:tcPr>
          <w:p w14:paraId="6032958E" w14:textId="11293048" w:rsidR="004E7DCD" w:rsidRDefault="00C80115" w:rsidP="00DA770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 xml:space="preserve">קובץ </w:t>
            </w:r>
            <w:r>
              <w:rPr>
                <w:rFonts w:hint="cs"/>
              </w:rPr>
              <w:t>BMP</w:t>
            </w:r>
          </w:p>
        </w:tc>
        <w:tc>
          <w:tcPr>
            <w:tcW w:w="2687" w:type="dxa"/>
          </w:tcPr>
          <w:p w14:paraId="0FA04B58" w14:textId="7D55F88D" w:rsidR="004E7DCD" w:rsidRDefault="00184C6E" w:rsidP="00DA770F">
            <w:pPr>
              <w:rPr>
                <w:rtl/>
              </w:rPr>
            </w:pPr>
            <w:r>
              <w:rPr>
                <w:rFonts w:hint="cs"/>
                <w:rtl/>
              </w:rPr>
              <w:t>הפעולה מדפיסה הודעת שגיאה אם הקובץ לא קיים</w:t>
            </w:r>
          </w:p>
        </w:tc>
      </w:tr>
      <w:tr w:rsidR="00C80115" w14:paraId="002099C9" w14:textId="77777777" w:rsidTr="001971D2">
        <w:tc>
          <w:tcPr>
            <w:tcW w:w="3031" w:type="dxa"/>
          </w:tcPr>
          <w:p w14:paraId="5EC16671" w14:textId="27C7372D" w:rsidR="00C80115" w:rsidRDefault="00C80115" w:rsidP="00C80115">
            <w:pPr>
              <w:jc w:val="right"/>
              <w:rPr>
                <w:rtl/>
              </w:rPr>
            </w:pPr>
            <w:proofErr w:type="spellStart"/>
            <w:r w:rsidRPr="00D37E87">
              <w:t>ReadHeader</w:t>
            </w:r>
            <w:proofErr w:type="spellEnd"/>
          </w:p>
        </w:tc>
        <w:tc>
          <w:tcPr>
            <w:tcW w:w="2688" w:type="dxa"/>
          </w:tcPr>
          <w:p w14:paraId="3C83F7DC" w14:textId="4475524C" w:rsidR="00C80115" w:rsidRDefault="00C80115" w:rsidP="00C8011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 xml:space="preserve">קובץ </w:t>
            </w:r>
            <w:r>
              <w:rPr>
                <w:rFonts w:hint="cs"/>
              </w:rPr>
              <w:t>BMP</w:t>
            </w:r>
          </w:p>
        </w:tc>
        <w:tc>
          <w:tcPr>
            <w:tcW w:w="2687" w:type="dxa"/>
          </w:tcPr>
          <w:p w14:paraId="2DC88199" w14:textId="2D9398C8" w:rsidR="00C80115" w:rsidRDefault="00C80115" w:rsidP="00C80115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</w:tr>
      <w:tr w:rsidR="00C80115" w14:paraId="15954F84" w14:textId="77777777" w:rsidTr="001971D2">
        <w:tc>
          <w:tcPr>
            <w:tcW w:w="3031" w:type="dxa"/>
          </w:tcPr>
          <w:p w14:paraId="7DB86744" w14:textId="7E3F1A77" w:rsidR="00C80115" w:rsidRDefault="00C80115" w:rsidP="00C80115">
            <w:pPr>
              <w:jc w:val="right"/>
              <w:rPr>
                <w:rtl/>
              </w:rPr>
            </w:pPr>
            <w:proofErr w:type="spellStart"/>
            <w:r w:rsidRPr="00D37E87">
              <w:t>ReadPalette</w:t>
            </w:r>
            <w:proofErr w:type="spellEnd"/>
          </w:p>
        </w:tc>
        <w:tc>
          <w:tcPr>
            <w:tcW w:w="2688" w:type="dxa"/>
          </w:tcPr>
          <w:p w14:paraId="265EA533" w14:textId="08659435" w:rsidR="00C80115" w:rsidRDefault="00C80115" w:rsidP="00C8011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 xml:space="preserve">קובץ </w:t>
            </w:r>
            <w:r>
              <w:rPr>
                <w:rFonts w:hint="cs"/>
              </w:rPr>
              <w:t>BMP</w:t>
            </w:r>
          </w:p>
        </w:tc>
        <w:tc>
          <w:tcPr>
            <w:tcW w:w="2687" w:type="dxa"/>
          </w:tcPr>
          <w:p w14:paraId="17F46361" w14:textId="4489E166" w:rsidR="00C80115" w:rsidRDefault="00C80115" w:rsidP="00C80115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</w:tr>
      <w:tr w:rsidR="00C80115" w14:paraId="5C6A45FF" w14:textId="77777777" w:rsidTr="001971D2">
        <w:tc>
          <w:tcPr>
            <w:tcW w:w="3031" w:type="dxa"/>
          </w:tcPr>
          <w:p w14:paraId="1C18352D" w14:textId="71AC3972" w:rsidR="00C80115" w:rsidRDefault="00C80115" w:rsidP="00C80115">
            <w:pPr>
              <w:jc w:val="right"/>
              <w:rPr>
                <w:rtl/>
              </w:rPr>
            </w:pPr>
            <w:proofErr w:type="spellStart"/>
            <w:r w:rsidRPr="00D37E87">
              <w:t>CopyPal</w:t>
            </w:r>
            <w:proofErr w:type="spellEnd"/>
          </w:p>
        </w:tc>
        <w:tc>
          <w:tcPr>
            <w:tcW w:w="2688" w:type="dxa"/>
          </w:tcPr>
          <w:p w14:paraId="67BCB7FE" w14:textId="2F1D2228" w:rsidR="00C80115" w:rsidRDefault="00C80115" w:rsidP="00C80115">
            <w:r>
              <w:rPr>
                <w:rFonts w:hint="cs"/>
                <w:rtl/>
              </w:rPr>
              <w:t xml:space="preserve">הפעולה מקבלת </w:t>
            </w:r>
            <w:r w:rsidR="00A75929">
              <w:rPr>
                <w:rFonts w:hint="cs"/>
                <w:rtl/>
              </w:rPr>
              <w:t xml:space="preserve">מצביע </w:t>
            </w:r>
            <w:r w:rsidR="00F21018">
              <w:rPr>
                <w:rFonts w:hint="cs"/>
                <w:rtl/>
              </w:rPr>
              <w:t>ל</w:t>
            </w:r>
            <w:proofErr w:type="spellStart"/>
            <w:r w:rsidR="00F21018">
              <w:t>Pallette</w:t>
            </w:r>
            <w:proofErr w:type="spellEnd"/>
            <w:r w:rsidR="00F21018">
              <w:t xml:space="preserve"> </w:t>
            </w:r>
          </w:p>
        </w:tc>
        <w:tc>
          <w:tcPr>
            <w:tcW w:w="2687" w:type="dxa"/>
          </w:tcPr>
          <w:p w14:paraId="4DEB7166" w14:textId="5D587E3B" w:rsidR="00C80115" w:rsidRDefault="00E144EA" w:rsidP="00C80115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את הצבעים לזיכרון וידאו</w:t>
            </w:r>
          </w:p>
        </w:tc>
      </w:tr>
      <w:tr w:rsidR="00C80115" w14:paraId="56C2B982" w14:textId="77777777" w:rsidTr="001971D2">
        <w:tc>
          <w:tcPr>
            <w:tcW w:w="3031" w:type="dxa"/>
          </w:tcPr>
          <w:p w14:paraId="740C2FB6" w14:textId="3B5A75A9" w:rsidR="00C80115" w:rsidRDefault="00C80115" w:rsidP="00C80115">
            <w:pPr>
              <w:jc w:val="right"/>
              <w:rPr>
                <w:rtl/>
              </w:rPr>
            </w:pPr>
            <w:proofErr w:type="spellStart"/>
            <w:r w:rsidRPr="00D37E87">
              <w:t>CopyBitmap</w:t>
            </w:r>
            <w:proofErr w:type="spellEnd"/>
          </w:p>
        </w:tc>
        <w:tc>
          <w:tcPr>
            <w:tcW w:w="2688" w:type="dxa"/>
          </w:tcPr>
          <w:p w14:paraId="128F3E6C" w14:textId="7E5E1F37" w:rsidR="00C80115" w:rsidRDefault="00C80115" w:rsidP="00C8011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</w:t>
            </w:r>
            <w:r w:rsidR="00F21018">
              <w:rPr>
                <w:rFonts w:hint="cs"/>
                <w:rtl/>
              </w:rPr>
              <w:t>מצביע ל</w:t>
            </w:r>
            <w:r>
              <w:rPr>
                <w:rFonts w:hint="cs"/>
                <w:rtl/>
              </w:rPr>
              <w:t xml:space="preserve">קובץ </w:t>
            </w:r>
            <w:r>
              <w:rPr>
                <w:rFonts w:hint="cs"/>
              </w:rPr>
              <w:t>BMP</w:t>
            </w:r>
          </w:p>
        </w:tc>
        <w:tc>
          <w:tcPr>
            <w:tcW w:w="2687" w:type="dxa"/>
          </w:tcPr>
          <w:p w14:paraId="1C5A7EE4" w14:textId="3EF6DE75" w:rsidR="00C80115" w:rsidRDefault="00E144EA" w:rsidP="00C80115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את השורות מהסוף להתחלה</w:t>
            </w:r>
          </w:p>
        </w:tc>
      </w:tr>
      <w:tr w:rsidR="00C80115" w14:paraId="19E5E9CE" w14:textId="77777777" w:rsidTr="001971D2">
        <w:tc>
          <w:tcPr>
            <w:tcW w:w="3031" w:type="dxa"/>
          </w:tcPr>
          <w:p w14:paraId="0753916A" w14:textId="38E5F8AD" w:rsidR="00C80115" w:rsidRDefault="00C80115" w:rsidP="00C80115">
            <w:pPr>
              <w:jc w:val="right"/>
              <w:rPr>
                <w:rtl/>
              </w:rPr>
            </w:pPr>
            <w:r w:rsidRPr="00D37E87">
              <w:t>GetMouseClick1and2</w:t>
            </w:r>
          </w:p>
        </w:tc>
        <w:tc>
          <w:tcPr>
            <w:tcW w:w="2688" w:type="dxa"/>
          </w:tcPr>
          <w:p w14:paraId="2BFE332D" w14:textId="08054D6C" w:rsidR="00C80115" w:rsidRDefault="00E144EA" w:rsidP="00C80115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</w:t>
            </w:r>
            <w:r w:rsidR="007F2147">
              <w:rPr>
                <w:rFonts w:hint="cs"/>
                <w:rtl/>
              </w:rPr>
              <w:t xml:space="preserve"> ראשונה ושנייה</w:t>
            </w:r>
          </w:p>
        </w:tc>
        <w:tc>
          <w:tcPr>
            <w:tcW w:w="2687" w:type="dxa"/>
          </w:tcPr>
          <w:p w14:paraId="51FE0A81" w14:textId="04CC9B47" w:rsidR="00C80115" w:rsidRDefault="00E144EA" w:rsidP="00C8011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חזירה את התמונה המיוחסת </w:t>
            </w:r>
          </w:p>
        </w:tc>
      </w:tr>
      <w:tr w:rsidR="00E144EA" w14:paraId="38E5F244" w14:textId="77777777" w:rsidTr="001971D2">
        <w:tc>
          <w:tcPr>
            <w:tcW w:w="3031" w:type="dxa"/>
          </w:tcPr>
          <w:p w14:paraId="24474FBE" w14:textId="08292D88" w:rsidR="00E144EA" w:rsidRDefault="00E144EA" w:rsidP="00E144EA">
            <w:pPr>
              <w:jc w:val="right"/>
              <w:rPr>
                <w:rtl/>
              </w:rPr>
            </w:pPr>
            <w:r w:rsidRPr="00D37E87">
              <w:t>UL_Click_2</w:t>
            </w:r>
          </w:p>
        </w:tc>
        <w:tc>
          <w:tcPr>
            <w:tcW w:w="2688" w:type="dxa"/>
          </w:tcPr>
          <w:p w14:paraId="5ECADF93" w14:textId="7580CABB" w:rsidR="00CE5783" w:rsidRDefault="00E144EA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</w:t>
            </w:r>
            <w:r w:rsidR="007F2147">
              <w:rPr>
                <w:rFonts w:hint="cs"/>
                <w:rtl/>
              </w:rPr>
              <w:t xml:space="preserve"> שנייה </w:t>
            </w:r>
            <w:r w:rsidR="00CE5783">
              <w:rPr>
                <w:rFonts w:hint="cs"/>
                <w:rtl/>
              </w:rPr>
              <w:t>(כאשר 1000 מוצגת)</w:t>
            </w:r>
          </w:p>
        </w:tc>
        <w:tc>
          <w:tcPr>
            <w:tcW w:w="2687" w:type="dxa"/>
          </w:tcPr>
          <w:p w14:paraId="27EFE30B" w14:textId="7DEDD40F" w:rsidR="00E144EA" w:rsidRDefault="00E144EA" w:rsidP="00E144EA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הפעולה מחזירה קריאה ל</w:t>
            </w:r>
            <w:r>
              <w:t xml:space="preserve">      match1</w:t>
            </w:r>
            <w:r>
              <w:rPr>
                <w:rFonts w:hint="cs"/>
                <w:rtl/>
              </w:rPr>
              <w:t xml:space="preserve"> אם התמונה היא 1001</w:t>
            </w:r>
            <w:r w:rsidR="00CE5783">
              <w:rPr>
                <w:rFonts w:hint="cs"/>
                <w:rtl/>
              </w:rPr>
              <w:t>.</w:t>
            </w:r>
            <w:r>
              <w:rPr>
                <w:rFonts w:hint="cs"/>
                <w:rtl/>
              </w:rPr>
              <w:t xml:space="preserve">  </w:t>
            </w:r>
          </w:p>
        </w:tc>
      </w:tr>
      <w:tr w:rsidR="00E144EA" w14:paraId="5BCF9BE6" w14:textId="77777777" w:rsidTr="001971D2">
        <w:tc>
          <w:tcPr>
            <w:tcW w:w="3031" w:type="dxa"/>
          </w:tcPr>
          <w:p w14:paraId="688BE94D" w14:textId="3836929C" w:rsidR="00E144EA" w:rsidRDefault="00E144EA" w:rsidP="00E144EA">
            <w:pPr>
              <w:jc w:val="right"/>
              <w:rPr>
                <w:rtl/>
              </w:rPr>
            </w:pPr>
            <w:proofErr w:type="spellStart"/>
            <w:r w:rsidRPr="00D37E87">
              <w:t>Show_upside_down</w:t>
            </w:r>
            <w:proofErr w:type="spellEnd"/>
          </w:p>
        </w:tc>
        <w:tc>
          <w:tcPr>
            <w:tcW w:w="2688" w:type="dxa"/>
          </w:tcPr>
          <w:p w14:paraId="5A821D91" w14:textId="0BE56ADE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4CB52169" w14:textId="6E369CAA" w:rsidR="00E144EA" w:rsidRDefault="00CE5783" w:rsidP="00E144EA">
            <w:pPr>
              <w:rPr>
                <w:rFonts w:hint="cs"/>
              </w:rPr>
            </w:pPr>
            <w:r>
              <w:rPr>
                <w:rFonts w:hint="cs"/>
                <w:rtl/>
              </w:rPr>
              <w:t>הפעולה מחזירה תמונה של כל הקלפים הפוכים</w:t>
            </w:r>
          </w:p>
        </w:tc>
      </w:tr>
      <w:tr w:rsidR="00E144EA" w14:paraId="2B32CF58" w14:textId="77777777" w:rsidTr="001971D2">
        <w:tc>
          <w:tcPr>
            <w:tcW w:w="3031" w:type="dxa"/>
          </w:tcPr>
          <w:p w14:paraId="469CAFD4" w14:textId="3E6DFC29" w:rsidR="00E144EA" w:rsidRDefault="00E144EA" w:rsidP="00E144EA">
            <w:pPr>
              <w:jc w:val="right"/>
              <w:rPr>
                <w:rtl/>
              </w:rPr>
            </w:pPr>
            <w:r w:rsidRPr="00D37E87">
              <w:t>Match_1</w:t>
            </w:r>
          </w:p>
        </w:tc>
        <w:tc>
          <w:tcPr>
            <w:tcW w:w="2688" w:type="dxa"/>
          </w:tcPr>
          <w:p w14:paraId="041239BA" w14:textId="0D754BC9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4A3D42A7" w14:textId="78C4A5CE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</w:tr>
      <w:tr w:rsidR="00E144EA" w14:paraId="4065A6DA" w14:textId="77777777" w:rsidTr="001971D2">
        <w:tc>
          <w:tcPr>
            <w:tcW w:w="3031" w:type="dxa"/>
          </w:tcPr>
          <w:p w14:paraId="5749322B" w14:textId="19FA2401" w:rsidR="00E144EA" w:rsidRDefault="00E144EA" w:rsidP="00E144EA">
            <w:pPr>
              <w:jc w:val="right"/>
              <w:rPr>
                <w:rtl/>
              </w:rPr>
            </w:pPr>
            <w:r w:rsidRPr="00D37E87">
              <w:t>BL_Click_2</w:t>
            </w:r>
          </w:p>
        </w:tc>
        <w:tc>
          <w:tcPr>
            <w:tcW w:w="2688" w:type="dxa"/>
          </w:tcPr>
          <w:p w14:paraId="2E16753D" w14:textId="64E66D79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לחיצת עכבר </w:t>
            </w:r>
            <w:r w:rsidR="007F2147">
              <w:rPr>
                <w:rFonts w:hint="cs"/>
                <w:rtl/>
              </w:rPr>
              <w:t>שנייה</w:t>
            </w:r>
            <w:r>
              <w:rPr>
                <w:rFonts w:hint="cs"/>
                <w:rtl/>
              </w:rPr>
              <w:t xml:space="preserve"> (כאשר 0020 מוצגת)</w:t>
            </w:r>
          </w:p>
        </w:tc>
        <w:tc>
          <w:tcPr>
            <w:tcW w:w="2687" w:type="dxa"/>
          </w:tcPr>
          <w:p w14:paraId="2E9C61EE" w14:textId="53BF359F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קריאה ל</w:t>
            </w:r>
            <w:r>
              <w:t xml:space="preserve">      </w:t>
            </w:r>
            <w:r>
              <w:rPr>
                <w:rFonts w:hint="cs"/>
                <w:rtl/>
              </w:rPr>
              <w:t>2</w:t>
            </w:r>
            <w:r>
              <w:t>match</w:t>
            </w:r>
            <w:r>
              <w:rPr>
                <w:rFonts w:hint="cs"/>
                <w:rtl/>
              </w:rPr>
              <w:t xml:space="preserve"> אם התמונה היא 0220.</w:t>
            </w:r>
          </w:p>
        </w:tc>
      </w:tr>
      <w:tr w:rsidR="00E144EA" w14:paraId="0884204F" w14:textId="77777777" w:rsidTr="001971D2">
        <w:tc>
          <w:tcPr>
            <w:tcW w:w="3031" w:type="dxa"/>
          </w:tcPr>
          <w:p w14:paraId="16BEC64D" w14:textId="2150AF97" w:rsidR="00E144EA" w:rsidRDefault="00E144EA" w:rsidP="00E144EA">
            <w:pPr>
              <w:jc w:val="right"/>
              <w:rPr>
                <w:rtl/>
              </w:rPr>
            </w:pPr>
            <w:r w:rsidRPr="00D37E87">
              <w:t>Match_2</w:t>
            </w:r>
          </w:p>
        </w:tc>
        <w:tc>
          <w:tcPr>
            <w:tcW w:w="2688" w:type="dxa"/>
          </w:tcPr>
          <w:p w14:paraId="2FCA27EE" w14:textId="7E8E6FDD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>אין</w:t>
            </w:r>
          </w:p>
        </w:tc>
        <w:tc>
          <w:tcPr>
            <w:tcW w:w="2687" w:type="dxa"/>
          </w:tcPr>
          <w:p w14:paraId="796A9286" w14:textId="2986C026" w:rsidR="00E144EA" w:rsidRDefault="00CE5783" w:rsidP="00E144EA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אין </w:t>
            </w:r>
          </w:p>
        </w:tc>
      </w:tr>
      <w:tr w:rsidR="00CE5783" w14:paraId="3E670F9F" w14:textId="77777777" w:rsidTr="001971D2">
        <w:tc>
          <w:tcPr>
            <w:tcW w:w="3031" w:type="dxa"/>
          </w:tcPr>
          <w:p w14:paraId="4FD83377" w14:textId="3478EC1A" w:rsidR="00CE5783" w:rsidRDefault="00CE5783" w:rsidP="00CE5783">
            <w:pPr>
              <w:jc w:val="right"/>
              <w:rPr>
                <w:rtl/>
              </w:rPr>
            </w:pPr>
            <w:r w:rsidRPr="00D37E87">
              <w:t>UR_Click_2</w:t>
            </w:r>
          </w:p>
        </w:tc>
        <w:tc>
          <w:tcPr>
            <w:tcW w:w="2688" w:type="dxa"/>
          </w:tcPr>
          <w:p w14:paraId="343B41FC" w14:textId="5009469E" w:rsidR="00CE5783" w:rsidRDefault="00CE5783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</w:t>
            </w:r>
            <w:r w:rsidR="007F2147">
              <w:rPr>
                <w:rFonts w:hint="cs"/>
                <w:rtl/>
              </w:rPr>
              <w:t xml:space="preserve"> שנייה </w:t>
            </w:r>
            <w:r>
              <w:rPr>
                <w:rFonts w:hint="cs"/>
                <w:rtl/>
              </w:rPr>
              <w:t>(כאשר 0200 מוצגת)</w:t>
            </w:r>
          </w:p>
        </w:tc>
        <w:tc>
          <w:tcPr>
            <w:tcW w:w="2687" w:type="dxa"/>
          </w:tcPr>
          <w:p w14:paraId="605F2DA5" w14:textId="7E40258F" w:rsidR="00CE5783" w:rsidRDefault="00CE5783" w:rsidP="00CE5783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קריאה ל</w:t>
            </w:r>
            <w:r>
              <w:t xml:space="preserve">      </w:t>
            </w:r>
            <w:r>
              <w:rPr>
                <w:rFonts w:hint="cs"/>
                <w:rtl/>
              </w:rPr>
              <w:t>2</w:t>
            </w:r>
            <w:r>
              <w:t>match</w:t>
            </w:r>
            <w:r>
              <w:rPr>
                <w:rFonts w:hint="cs"/>
                <w:rtl/>
              </w:rPr>
              <w:t xml:space="preserve"> אם התמונה היא </w:t>
            </w:r>
            <w:r>
              <w:rPr>
                <w:rFonts w:hint="cs"/>
                <w:rtl/>
              </w:rPr>
              <w:t>0220.</w:t>
            </w:r>
            <w:r>
              <w:rPr>
                <w:rFonts w:hint="cs"/>
                <w:rtl/>
              </w:rPr>
              <w:t xml:space="preserve"> </w:t>
            </w:r>
          </w:p>
        </w:tc>
      </w:tr>
      <w:tr w:rsidR="00CE5783" w14:paraId="42C74890" w14:textId="77777777" w:rsidTr="001971D2">
        <w:tc>
          <w:tcPr>
            <w:tcW w:w="3031" w:type="dxa"/>
          </w:tcPr>
          <w:p w14:paraId="12CF2A32" w14:textId="268443D5" w:rsidR="00CE5783" w:rsidRDefault="00CE5783" w:rsidP="00CE5783">
            <w:pPr>
              <w:jc w:val="right"/>
              <w:rPr>
                <w:rtl/>
              </w:rPr>
            </w:pPr>
            <w:r w:rsidRPr="001971D2">
              <w:t>BR_Click_2</w:t>
            </w:r>
          </w:p>
        </w:tc>
        <w:tc>
          <w:tcPr>
            <w:tcW w:w="2688" w:type="dxa"/>
          </w:tcPr>
          <w:p w14:paraId="30927511" w14:textId="501E2E05" w:rsidR="00CE5783" w:rsidRDefault="00CE5783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</w:t>
            </w:r>
            <w:r w:rsidR="007F2147">
              <w:rPr>
                <w:rFonts w:hint="cs"/>
                <w:rtl/>
              </w:rPr>
              <w:t xml:space="preserve"> שנייה </w:t>
            </w:r>
            <w:r>
              <w:rPr>
                <w:rFonts w:hint="cs"/>
                <w:rtl/>
              </w:rPr>
              <w:t>(כאשר 000</w:t>
            </w:r>
            <w:r>
              <w:rPr>
                <w:rFonts w:hint="cs"/>
                <w:rtl/>
              </w:rPr>
              <w:t>1</w:t>
            </w:r>
            <w:r>
              <w:rPr>
                <w:rFonts w:hint="cs"/>
                <w:rtl/>
              </w:rPr>
              <w:t xml:space="preserve"> מוצגת)</w:t>
            </w:r>
          </w:p>
        </w:tc>
        <w:tc>
          <w:tcPr>
            <w:tcW w:w="2687" w:type="dxa"/>
          </w:tcPr>
          <w:p w14:paraId="7DA1C9CA" w14:textId="71395E7C" w:rsidR="00CE5783" w:rsidRDefault="007F2147" w:rsidP="00CE5783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קריאה ל</w:t>
            </w:r>
            <w:r>
              <w:t xml:space="preserve">      match1</w:t>
            </w:r>
            <w:r>
              <w:rPr>
                <w:rFonts w:hint="cs"/>
                <w:rtl/>
              </w:rPr>
              <w:t xml:space="preserve"> אם התמונה היא 1001.  </w:t>
            </w:r>
          </w:p>
        </w:tc>
      </w:tr>
      <w:tr w:rsidR="007F2147" w14:paraId="4ED995F0" w14:textId="77777777" w:rsidTr="001971D2">
        <w:tc>
          <w:tcPr>
            <w:tcW w:w="3031" w:type="dxa"/>
          </w:tcPr>
          <w:p w14:paraId="723791A7" w14:textId="7A519AEA" w:rsidR="007F2147" w:rsidRDefault="007F2147" w:rsidP="007F2147">
            <w:pPr>
              <w:jc w:val="right"/>
              <w:rPr>
                <w:rtl/>
              </w:rPr>
            </w:pPr>
            <w:r w:rsidRPr="001971D2">
              <w:t>Match1_GetMouseClick3and4</w:t>
            </w:r>
          </w:p>
        </w:tc>
        <w:tc>
          <w:tcPr>
            <w:tcW w:w="2688" w:type="dxa"/>
          </w:tcPr>
          <w:p w14:paraId="58DBAF99" w14:textId="2EC32950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לחיצת עכבר </w:t>
            </w:r>
            <w:r>
              <w:rPr>
                <w:rFonts w:hint="cs"/>
                <w:rtl/>
              </w:rPr>
              <w:t>שלישית ורביעית</w:t>
            </w:r>
          </w:p>
        </w:tc>
        <w:tc>
          <w:tcPr>
            <w:tcW w:w="2687" w:type="dxa"/>
          </w:tcPr>
          <w:p w14:paraId="7EEC6B34" w14:textId="592F66DE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תמונה של כל הקלפים הפוכים לאחר הלחיצה הרביעית</w:t>
            </w:r>
          </w:p>
        </w:tc>
      </w:tr>
      <w:tr w:rsidR="007F2147" w14:paraId="320E2683" w14:textId="77777777" w:rsidTr="001971D2">
        <w:tc>
          <w:tcPr>
            <w:tcW w:w="3031" w:type="dxa"/>
          </w:tcPr>
          <w:p w14:paraId="0C59EF55" w14:textId="1A63CB76" w:rsidR="007F2147" w:rsidRDefault="007F2147" w:rsidP="007F2147">
            <w:pPr>
              <w:jc w:val="right"/>
              <w:rPr>
                <w:rtl/>
              </w:rPr>
            </w:pPr>
            <w:r w:rsidRPr="001971D2">
              <w:t>FullMatch_Click_4</w:t>
            </w:r>
          </w:p>
        </w:tc>
        <w:tc>
          <w:tcPr>
            <w:tcW w:w="2688" w:type="dxa"/>
          </w:tcPr>
          <w:p w14:paraId="713F4CDE" w14:textId="666D1E1C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 רביעית</w:t>
            </w:r>
          </w:p>
        </w:tc>
        <w:tc>
          <w:tcPr>
            <w:tcW w:w="2687" w:type="dxa"/>
          </w:tcPr>
          <w:p w14:paraId="2474DB4F" w14:textId="574612D4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תמונה של כל הקלפים הפוכים לאחר הלחיצה הרביעית</w:t>
            </w:r>
          </w:p>
        </w:tc>
      </w:tr>
      <w:tr w:rsidR="007F2147" w14:paraId="39EDB71E" w14:textId="77777777" w:rsidTr="001971D2">
        <w:tc>
          <w:tcPr>
            <w:tcW w:w="3031" w:type="dxa"/>
          </w:tcPr>
          <w:p w14:paraId="63E84DFF" w14:textId="5442BE83" w:rsidR="007F2147" w:rsidRDefault="007F2147" w:rsidP="007F2147">
            <w:pPr>
              <w:jc w:val="right"/>
              <w:rPr>
                <w:rtl/>
              </w:rPr>
            </w:pPr>
            <w:r w:rsidRPr="001971D2">
              <w:lastRenderedPageBreak/>
              <w:t>Match2_GetMouseClick3and4</w:t>
            </w:r>
          </w:p>
        </w:tc>
        <w:tc>
          <w:tcPr>
            <w:tcW w:w="2688" w:type="dxa"/>
          </w:tcPr>
          <w:p w14:paraId="62052ABE" w14:textId="53294825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קבלת לחיצת עכבר שלישית ורביעית</w:t>
            </w:r>
          </w:p>
        </w:tc>
        <w:tc>
          <w:tcPr>
            <w:tcW w:w="2687" w:type="dxa"/>
          </w:tcPr>
          <w:p w14:paraId="7B45A591" w14:textId="03972254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>הפעולה מחזירה תמונה של כל הקלפים הפוכים לאחר הלחיצה הרביעית</w:t>
            </w:r>
          </w:p>
        </w:tc>
      </w:tr>
      <w:tr w:rsidR="007F2147" w14:paraId="75AFA9F0" w14:textId="77777777" w:rsidTr="001971D2">
        <w:tc>
          <w:tcPr>
            <w:tcW w:w="3031" w:type="dxa"/>
          </w:tcPr>
          <w:p w14:paraId="6F96D515" w14:textId="24167021" w:rsidR="007F2147" w:rsidRDefault="007F2147" w:rsidP="007F2147">
            <w:pPr>
              <w:jc w:val="right"/>
              <w:rPr>
                <w:rtl/>
              </w:rPr>
            </w:pPr>
            <w:proofErr w:type="spellStart"/>
            <w:r w:rsidRPr="001971D2">
              <w:t>GameOver</w:t>
            </w:r>
            <w:proofErr w:type="spellEnd"/>
          </w:p>
        </w:tc>
        <w:tc>
          <w:tcPr>
            <w:tcW w:w="2688" w:type="dxa"/>
          </w:tcPr>
          <w:p w14:paraId="08798902" w14:textId="13B439A2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קבלת קובץ </w:t>
            </w:r>
            <w:r>
              <w:rPr>
                <w:rFonts w:hint="cs"/>
              </w:rPr>
              <w:t>BMP</w:t>
            </w:r>
            <w:r>
              <w:rPr>
                <w:rFonts w:hint="cs"/>
                <w:rtl/>
              </w:rPr>
              <w:t xml:space="preserve"> של </w:t>
            </w:r>
            <w:r>
              <w:rPr>
                <w:rFonts w:hint="cs"/>
              </w:rPr>
              <w:t>G</w:t>
            </w:r>
            <w:r>
              <w:t>ame over</w:t>
            </w:r>
          </w:p>
        </w:tc>
        <w:tc>
          <w:tcPr>
            <w:tcW w:w="2687" w:type="dxa"/>
          </w:tcPr>
          <w:p w14:paraId="3989C74D" w14:textId="13415349" w:rsidR="007F2147" w:rsidRDefault="007F2147" w:rsidP="007F214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פעולה מחזירה תמונה של הקובץ </w:t>
            </w:r>
            <w:r>
              <w:rPr>
                <w:rFonts w:hint="cs"/>
              </w:rPr>
              <w:t>G</w:t>
            </w:r>
            <w:r>
              <w:t>ame over</w:t>
            </w:r>
          </w:p>
        </w:tc>
      </w:tr>
    </w:tbl>
    <w:p w14:paraId="6AA3C1C2" w14:textId="77777777" w:rsidR="004E7DCD" w:rsidRPr="00122E42" w:rsidRDefault="004E7DCD" w:rsidP="004E7DCD">
      <w:pPr>
        <w:jc w:val="right"/>
      </w:pPr>
    </w:p>
    <w:p w14:paraId="2653EB2F" w14:textId="77777777" w:rsidR="00002780" w:rsidRDefault="00002780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79802ABE" w14:textId="01BF635F" w:rsidR="006E08B2" w:rsidRPr="00CA6328" w:rsidRDefault="00122E42" w:rsidP="00FB31B7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3" w:name="_Toc75011855"/>
      <w:r w:rsidRPr="00CA6328">
        <w:rPr>
          <w:rFonts w:hint="cs"/>
          <w:sz w:val="32"/>
          <w:szCs w:val="32"/>
          <w:rtl/>
        </w:rPr>
        <w:lastRenderedPageBreak/>
        <w:t xml:space="preserve">משחק הזיכרון - </w:t>
      </w:r>
      <w:r w:rsidR="006E08B2" w:rsidRPr="00CA6328">
        <w:rPr>
          <w:sz w:val="32"/>
          <w:szCs w:val="32"/>
          <w:rtl/>
        </w:rPr>
        <w:t>טבלת משתנים</w:t>
      </w:r>
      <w:bookmarkEnd w:id="13"/>
    </w:p>
    <w:tbl>
      <w:tblPr>
        <w:tblStyle w:val="a6"/>
        <w:bidiVisual/>
        <w:tblW w:w="0" w:type="auto"/>
        <w:jc w:val="right"/>
        <w:tblLook w:val="04A0" w:firstRow="1" w:lastRow="0" w:firstColumn="1" w:lastColumn="0" w:noHBand="0" w:noVBand="1"/>
      </w:tblPr>
      <w:tblGrid>
        <w:gridCol w:w="3490"/>
        <w:gridCol w:w="2447"/>
        <w:gridCol w:w="564"/>
        <w:gridCol w:w="664"/>
        <w:gridCol w:w="1131"/>
      </w:tblGrid>
      <w:tr w:rsidR="00A75929" w14:paraId="495A50DF" w14:textId="77777777" w:rsidTr="007B7317">
        <w:trPr>
          <w:jc w:val="right"/>
        </w:trPr>
        <w:tc>
          <w:tcPr>
            <w:tcW w:w="0" w:type="auto"/>
            <w:shd w:val="clear" w:color="auto" w:fill="BFBFBF" w:themeFill="background1" w:themeFillShade="BF"/>
          </w:tcPr>
          <w:p w14:paraId="277DF44A" w14:textId="0D0F0A95" w:rsidR="00122E42" w:rsidRDefault="000E55CE" w:rsidP="00EF37B9">
            <w:r>
              <w:t>Usage</w:t>
            </w:r>
          </w:p>
        </w:tc>
        <w:tc>
          <w:tcPr>
            <w:tcW w:w="0" w:type="auto"/>
            <w:shd w:val="clear" w:color="auto" w:fill="BFBFBF" w:themeFill="background1" w:themeFillShade="BF"/>
          </w:tcPr>
          <w:p w14:paraId="26118B35" w14:textId="53830225" w:rsidR="00122E42" w:rsidRDefault="000E55CE" w:rsidP="002169EB">
            <w:pPr>
              <w:bidi w:val="0"/>
              <w:rPr>
                <w:rtl/>
              </w:rPr>
            </w:pPr>
            <w:r>
              <w:t>Description</w:t>
            </w:r>
          </w:p>
        </w:tc>
        <w:tc>
          <w:tcPr>
            <w:tcW w:w="0" w:type="auto"/>
            <w:shd w:val="clear" w:color="auto" w:fill="BFBFBF" w:themeFill="background1" w:themeFillShade="BF"/>
          </w:tcPr>
          <w:p w14:paraId="0A163F4F" w14:textId="792A0739" w:rsidR="00122E42" w:rsidRDefault="000E55CE" w:rsidP="00EF37B9">
            <w:pPr>
              <w:rPr>
                <w:rtl/>
              </w:rPr>
            </w:pPr>
            <w:r>
              <w:t>Size</w:t>
            </w:r>
          </w:p>
        </w:tc>
        <w:tc>
          <w:tcPr>
            <w:tcW w:w="664" w:type="dxa"/>
            <w:shd w:val="clear" w:color="auto" w:fill="BFBFBF" w:themeFill="background1" w:themeFillShade="BF"/>
          </w:tcPr>
          <w:p w14:paraId="12875F04" w14:textId="0F98B40F" w:rsidR="00122E42" w:rsidRDefault="000E55CE" w:rsidP="00EF37B9">
            <w:pPr>
              <w:rPr>
                <w:rtl/>
              </w:rPr>
            </w:pPr>
            <w:r>
              <w:t>Type</w:t>
            </w:r>
          </w:p>
        </w:tc>
        <w:tc>
          <w:tcPr>
            <w:tcW w:w="1131" w:type="dxa"/>
            <w:shd w:val="clear" w:color="auto" w:fill="BFBFBF" w:themeFill="background1" w:themeFillShade="BF"/>
          </w:tcPr>
          <w:p w14:paraId="6E54E176" w14:textId="0323FEB5" w:rsidR="00122E42" w:rsidRDefault="00122E42" w:rsidP="00EF37B9">
            <w:pPr>
              <w:jc w:val="right"/>
              <w:rPr>
                <w:rtl/>
              </w:rPr>
            </w:pPr>
            <w:r>
              <w:t>Name</w:t>
            </w:r>
          </w:p>
        </w:tc>
      </w:tr>
      <w:tr w:rsidR="00A75929" w14:paraId="4463BDEF" w14:textId="77777777" w:rsidTr="007B7317">
        <w:trPr>
          <w:jc w:val="right"/>
        </w:trPr>
        <w:tc>
          <w:tcPr>
            <w:tcW w:w="0" w:type="auto"/>
          </w:tcPr>
          <w:p w14:paraId="28DD4F28" w14:textId="21E9B5C3" w:rsidR="00122E42" w:rsidRDefault="000C7AD2" w:rsidP="00EF37B9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4D328AB2" w14:textId="4C183213" w:rsidR="00122E42" w:rsidRDefault="000C7AD2" w:rsidP="002169EB">
            <w:pPr>
              <w:bidi w:val="0"/>
              <w:rPr>
                <w:rFonts w:hint="cs"/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26FFAE59" w14:textId="0F51F25A" w:rsidR="00122E42" w:rsidRDefault="000C7AD2" w:rsidP="00EF37B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9D06473" w14:textId="6A0E6ECB" w:rsidR="00122E42" w:rsidRDefault="000C7AD2" w:rsidP="00EF37B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0AAA5AA2" w14:textId="32B931B0" w:rsidR="00122E42" w:rsidRDefault="007F2147" w:rsidP="00EF37B9">
            <w:pPr>
              <w:rPr>
                <w:rtl/>
              </w:rPr>
            </w:pPr>
            <w:r w:rsidRPr="007F2147">
              <w:t>p_0000</w:t>
            </w:r>
          </w:p>
        </w:tc>
      </w:tr>
      <w:tr w:rsidR="00A75929" w14:paraId="494380BF" w14:textId="77777777" w:rsidTr="007B7317">
        <w:trPr>
          <w:jc w:val="right"/>
        </w:trPr>
        <w:tc>
          <w:tcPr>
            <w:tcW w:w="0" w:type="auto"/>
          </w:tcPr>
          <w:p w14:paraId="417A65CC" w14:textId="551E40BE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0FA01323" w14:textId="63C8689E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0B0AD8E5" w14:textId="0B044BA9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A2F7EFE" w14:textId="3ED75575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4B2799C9" w14:textId="4C16FCA8" w:rsidR="00926149" w:rsidRDefault="00926149" w:rsidP="00926149">
            <w:pPr>
              <w:rPr>
                <w:rtl/>
              </w:rPr>
            </w:pPr>
            <w:r w:rsidRPr="007F2147">
              <w:t>p_0001</w:t>
            </w:r>
          </w:p>
        </w:tc>
      </w:tr>
      <w:tr w:rsidR="00A75929" w14:paraId="0511B198" w14:textId="77777777" w:rsidTr="007B7317">
        <w:trPr>
          <w:jc w:val="right"/>
        </w:trPr>
        <w:tc>
          <w:tcPr>
            <w:tcW w:w="0" w:type="auto"/>
          </w:tcPr>
          <w:p w14:paraId="3DAEF93A" w14:textId="04A6A7B2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7C9BF7BD" w14:textId="1A626D36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067C0D6B" w14:textId="65F632C8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601B69CE" w14:textId="31071539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16B6FCEC" w14:textId="0F45EBF9" w:rsidR="00926149" w:rsidRDefault="00926149" w:rsidP="00926149">
            <w:pPr>
              <w:rPr>
                <w:rtl/>
              </w:rPr>
            </w:pPr>
            <w:r w:rsidRPr="007F2147">
              <w:t>p_0020</w:t>
            </w:r>
          </w:p>
        </w:tc>
      </w:tr>
      <w:tr w:rsidR="00A75929" w14:paraId="75616C87" w14:textId="77777777" w:rsidTr="007B7317">
        <w:trPr>
          <w:jc w:val="right"/>
        </w:trPr>
        <w:tc>
          <w:tcPr>
            <w:tcW w:w="0" w:type="auto"/>
          </w:tcPr>
          <w:p w14:paraId="12D6CF1E" w14:textId="087C1602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55D45C88" w14:textId="4D04751A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4EEEB4CF" w14:textId="77C5FB21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69B3627" w14:textId="01400F83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7B793E8C" w14:textId="0ADEDF7E" w:rsidR="00926149" w:rsidRDefault="00926149" w:rsidP="00926149">
            <w:pPr>
              <w:rPr>
                <w:rtl/>
              </w:rPr>
            </w:pPr>
            <w:r w:rsidRPr="007F2147">
              <w:t>p_0021</w:t>
            </w:r>
          </w:p>
        </w:tc>
      </w:tr>
      <w:tr w:rsidR="00A75929" w14:paraId="3B5712C3" w14:textId="77777777" w:rsidTr="007B7317">
        <w:trPr>
          <w:jc w:val="right"/>
        </w:trPr>
        <w:tc>
          <w:tcPr>
            <w:tcW w:w="0" w:type="auto"/>
          </w:tcPr>
          <w:p w14:paraId="358D77FF" w14:textId="1B650300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0F413C58" w14:textId="3F0D4109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54B4B31D" w14:textId="119FC512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34853C0" w14:textId="39580B06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78C1BC05" w14:textId="61CDA3DA" w:rsidR="00926149" w:rsidRDefault="00926149" w:rsidP="00926149">
            <w:pPr>
              <w:rPr>
                <w:rtl/>
              </w:rPr>
            </w:pPr>
            <w:r w:rsidRPr="007F2147">
              <w:t>p_0200</w:t>
            </w:r>
          </w:p>
        </w:tc>
      </w:tr>
      <w:tr w:rsidR="00A75929" w14:paraId="7962159D" w14:textId="77777777" w:rsidTr="007B7317">
        <w:trPr>
          <w:jc w:val="right"/>
        </w:trPr>
        <w:tc>
          <w:tcPr>
            <w:tcW w:w="0" w:type="auto"/>
          </w:tcPr>
          <w:p w14:paraId="1677A1ED" w14:textId="0D30DA4A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068BC7D5" w14:textId="7A84C0E5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3B7DFBD7" w14:textId="01ABAF1A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6B332931" w14:textId="32692002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24C01E96" w14:textId="3EE6A77F" w:rsidR="00926149" w:rsidRDefault="00926149" w:rsidP="00926149">
            <w:pPr>
              <w:rPr>
                <w:rtl/>
              </w:rPr>
            </w:pPr>
            <w:r w:rsidRPr="007F2147">
              <w:t>p_0201</w:t>
            </w:r>
          </w:p>
        </w:tc>
      </w:tr>
      <w:tr w:rsidR="00A75929" w14:paraId="4A40FEDD" w14:textId="77777777" w:rsidTr="007B7317">
        <w:trPr>
          <w:jc w:val="right"/>
        </w:trPr>
        <w:tc>
          <w:tcPr>
            <w:tcW w:w="0" w:type="auto"/>
          </w:tcPr>
          <w:p w14:paraId="42E41FEC" w14:textId="263300B5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44A96C30" w14:textId="51E90E19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32A843E8" w14:textId="05FDC2FA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7C41E648" w14:textId="732D978E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072C518B" w14:textId="76193EDA" w:rsidR="00926149" w:rsidRDefault="00926149" w:rsidP="00926149">
            <w:pPr>
              <w:rPr>
                <w:rtl/>
              </w:rPr>
            </w:pPr>
            <w:r w:rsidRPr="007F2147">
              <w:t>p_0220</w:t>
            </w:r>
          </w:p>
        </w:tc>
      </w:tr>
      <w:tr w:rsidR="00A75929" w14:paraId="5B4558F3" w14:textId="77777777" w:rsidTr="007B7317">
        <w:trPr>
          <w:jc w:val="right"/>
        </w:trPr>
        <w:tc>
          <w:tcPr>
            <w:tcW w:w="0" w:type="auto"/>
          </w:tcPr>
          <w:p w14:paraId="3A7E350F" w14:textId="0DAEDF99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16C652F3" w14:textId="74CEA720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5168E73A" w14:textId="371C1F44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407B89B1" w14:textId="4CE85722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5E5E1B2C" w14:textId="319B371A" w:rsidR="00926149" w:rsidRDefault="00926149" w:rsidP="00926149">
            <w:pPr>
              <w:rPr>
                <w:rtl/>
              </w:rPr>
            </w:pPr>
            <w:r w:rsidRPr="007F2147">
              <w:t>p_0221</w:t>
            </w:r>
          </w:p>
        </w:tc>
      </w:tr>
      <w:tr w:rsidR="00A75929" w14:paraId="7BFA7E95" w14:textId="77777777" w:rsidTr="007B7317">
        <w:trPr>
          <w:jc w:val="right"/>
        </w:trPr>
        <w:tc>
          <w:tcPr>
            <w:tcW w:w="0" w:type="auto"/>
          </w:tcPr>
          <w:p w14:paraId="0E7246AF" w14:textId="08C49AC5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510E6A56" w14:textId="36EE72DB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31123903" w14:textId="08638E9E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232204C7" w14:textId="6E630003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6B1E1437" w14:textId="5B0FB08F" w:rsidR="00926149" w:rsidRDefault="00926149" w:rsidP="00926149">
            <w:pPr>
              <w:rPr>
                <w:rtl/>
              </w:rPr>
            </w:pPr>
            <w:r w:rsidRPr="007F2147">
              <w:t>p_1000</w:t>
            </w:r>
          </w:p>
        </w:tc>
      </w:tr>
      <w:tr w:rsidR="00A75929" w14:paraId="7F2AD57A" w14:textId="77777777" w:rsidTr="007B7317">
        <w:trPr>
          <w:jc w:val="right"/>
        </w:trPr>
        <w:tc>
          <w:tcPr>
            <w:tcW w:w="0" w:type="auto"/>
          </w:tcPr>
          <w:p w14:paraId="53D71D07" w14:textId="79723527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7E817BF7" w14:textId="74B91BB0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487DBE8C" w14:textId="67047144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1B03D89A" w14:textId="307A3969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7D995A51" w14:textId="51884235" w:rsidR="00926149" w:rsidRDefault="00926149" w:rsidP="00926149">
            <w:pPr>
              <w:rPr>
                <w:rtl/>
              </w:rPr>
            </w:pPr>
            <w:r w:rsidRPr="007F2147">
              <w:t>p_1001</w:t>
            </w:r>
          </w:p>
        </w:tc>
      </w:tr>
      <w:tr w:rsidR="00A75929" w14:paraId="06174EF0" w14:textId="77777777" w:rsidTr="007B7317">
        <w:trPr>
          <w:jc w:val="right"/>
        </w:trPr>
        <w:tc>
          <w:tcPr>
            <w:tcW w:w="0" w:type="auto"/>
          </w:tcPr>
          <w:p w14:paraId="294C937F" w14:textId="2D6E2536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79C33172" w14:textId="7C6830DC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504CD91A" w14:textId="5BF946B6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2F31897F" w14:textId="051A9E98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1A7498D1" w14:textId="3BBAD64F" w:rsidR="00926149" w:rsidRDefault="00926149" w:rsidP="00926149">
            <w:pPr>
              <w:rPr>
                <w:rtl/>
              </w:rPr>
            </w:pPr>
            <w:r w:rsidRPr="007F2147">
              <w:t>p_1020</w:t>
            </w:r>
          </w:p>
        </w:tc>
      </w:tr>
      <w:tr w:rsidR="00A75929" w14:paraId="21765B73" w14:textId="77777777" w:rsidTr="007B7317">
        <w:trPr>
          <w:jc w:val="right"/>
        </w:trPr>
        <w:tc>
          <w:tcPr>
            <w:tcW w:w="0" w:type="auto"/>
          </w:tcPr>
          <w:p w14:paraId="473C0BD4" w14:textId="75964ED2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659E9828" w14:textId="442766ED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10403610" w14:textId="6942E4F7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0A66BD23" w14:textId="4656B6F7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22729978" w14:textId="4B905B04" w:rsidR="00926149" w:rsidRDefault="00926149" w:rsidP="00926149">
            <w:pPr>
              <w:rPr>
                <w:rtl/>
              </w:rPr>
            </w:pPr>
            <w:r w:rsidRPr="007F2147">
              <w:t>p_1021</w:t>
            </w:r>
          </w:p>
        </w:tc>
      </w:tr>
      <w:tr w:rsidR="00A75929" w14:paraId="3E527E32" w14:textId="77777777" w:rsidTr="007B7317">
        <w:trPr>
          <w:jc w:val="right"/>
        </w:trPr>
        <w:tc>
          <w:tcPr>
            <w:tcW w:w="0" w:type="auto"/>
          </w:tcPr>
          <w:p w14:paraId="549F0FDC" w14:textId="225AD610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753056E4" w14:textId="36A46771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5A825F37" w14:textId="07B5F667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568B9A85" w14:textId="6ABA8AA2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44B3BC7A" w14:textId="1A4DC8D6" w:rsidR="00926149" w:rsidRDefault="00926149" w:rsidP="00926149">
            <w:pPr>
              <w:rPr>
                <w:rtl/>
              </w:rPr>
            </w:pPr>
            <w:r w:rsidRPr="00EF37B9">
              <w:t>p_1200</w:t>
            </w:r>
          </w:p>
        </w:tc>
      </w:tr>
      <w:tr w:rsidR="00A75929" w14:paraId="0958CB40" w14:textId="77777777" w:rsidTr="007B7317">
        <w:trPr>
          <w:trHeight w:val="337"/>
          <w:jc w:val="right"/>
        </w:trPr>
        <w:tc>
          <w:tcPr>
            <w:tcW w:w="0" w:type="auto"/>
          </w:tcPr>
          <w:p w14:paraId="7DC010E3" w14:textId="11D2DC63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4C54D4AB" w14:textId="5C212F9E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6D6F75DE" w14:textId="1165520E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6809A601" w14:textId="77099775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553264FB" w14:textId="38FA4087" w:rsidR="00926149" w:rsidRDefault="00926149" w:rsidP="00926149">
            <w:pPr>
              <w:rPr>
                <w:rtl/>
              </w:rPr>
            </w:pPr>
            <w:r w:rsidRPr="00EF37B9">
              <w:t>p_1201</w:t>
            </w:r>
          </w:p>
        </w:tc>
      </w:tr>
      <w:tr w:rsidR="00A75929" w14:paraId="071C6CCF" w14:textId="77777777" w:rsidTr="007B7317">
        <w:trPr>
          <w:trHeight w:val="337"/>
          <w:jc w:val="right"/>
        </w:trPr>
        <w:tc>
          <w:tcPr>
            <w:tcW w:w="0" w:type="auto"/>
          </w:tcPr>
          <w:p w14:paraId="3D603641" w14:textId="615D7AC2" w:rsidR="00926149" w:rsidRDefault="00926149" w:rsidP="00926149">
            <w:pPr>
              <w:rPr>
                <w:rtl/>
              </w:rPr>
            </w:pPr>
            <w:r>
              <w:rPr>
                <w:rFonts w:hint="cs"/>
                <w:rtl/>
              </w:rPr>
              <w:t>תמונת קלפים</w:t>
            </w:r>
          </w:p>
        </w:tc>
        <w:tc>
          <w:tcPr>
            <w:tcW w:w="0" w:type="auto"/>
          </w:tcPr>
          <w:p w14:paraId="2F0E257E" w14:textId="002CAAE0" w:rsidR="00926149" w:rsidRDefault="00926149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4CC1305C" w14:textId="4604626F" w:rsidR="00926149" w:rsidRDefault="00926149" w:rsidP="00926149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2A690E3E" w14:textId="31410AC6" w:rsidR="00926149" w:rsidRDefault="00926149" w:rsidP="00926149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1B542BAE" w14:textId="728E7B4C" w:rsidR="00926149" w:rsidRPr="00EF37B9" w:rsidRDefault="00926149" w:rsidP="00926149">
            <w:r w:rsidRPr="00EF37B9">
              <w:t>p_1220</w:t>
            </w:r>
          </w:p>
        </w:tc>
      </w:tr>
      <w:tr w:rsidR="00A75929" w14:paraId="33DF1B05" w14:textId="77777777" w:rsidTr="007B7317">
        <w:trPr>
          <w:trHeight w:val="337"/>
          <w:jc w:val="right"/>
        </w:trPr>
        <w:tc>
          <w:tcPr>
            <w:tcW w:w="0" w:type="auto"/>
          </w:tcPr>
          <w:p w14:paraId="62FC5A96" w14:textId="42434CAB" w:rsidR="007B7317" w:rsidRDefault="007B7317" w:rsidP="007B7317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תמונת סיום משחק</w:t>
            </w:r>
          </w:p>
        </w:tc>
        <w:tc>
          <w:tcPr>
            <w:tcW w:w="0" w:type="auto"/>
          </w:tcPr>
          <w:p w14:paraId="062C0A62" w14:textId="15973D6B" w:rsidR="007B7317" w:rsidRDefault="007B7317" w:rsidP="002169EB">
            <w:pPr>
              <w:bidi w:val="0"/>
              <w:rPr>
                <w:rtl/>
              </w:rPr>
            </w:pPr>
            <w:r>
              <w:t xml:space="preserve"> Pointer to Bmp file 256 color</w:t>
            </w:r>
          </w:p>
        </w:tc>
        <w:tc>
          <w:tcPr>
            <w:tcW w:w="0" w:type="auto"/>
          </w:tcPr>
          <w:p w14:paraId="6296F591" w14:textId="47209A54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54579CB5" w14:textId="48CD6B32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4023AE36" w14:textId="1C053AE9" w:rsidR="007B7317" w:rsidRPr="00EF37B9" w:rsidRDefault="007B7317" w:rsidP="007B7317">
            <w:proofErr w:type="spellStart"/>
            <w:r w:rsidRPr="0096321A">
              <w:t>gmover</w:t>
            </w:r>
            <w:proofErr w:type="spellEnd"/>
            <w:r>
              <w:rPr>
                <w:rFonts w:hint="cs"/>
                <w:rtl/>
              </w:rPr>
              <w:t xml:space="preserve"> </w:t>
            </w:r>
          </w:p>
        </w:tc>
      </w:tr>
      <w:tr w:rsidR="00A75929" w14:paraId="17432659" w14:textId="77777777" w:rsidTr="007B7317">
        <w:trPr>
          <w:trHeight w:val="337"/>
          <w:jc w:val="right"/>
        </w:trPr>
        <w:tc>
          <w:tcPr>
            <w:tcW w:w="0" w:type="auto"/>
          </w:tcPr>
          <w:p w14:paraId="102A8205" w14:textId="65D2F72F" w:rsidR="007B7317" w:rsidRDefault="002169EB" w:rsidP="007B7317">
            <w:pPr>
              <w:rPr>
                <w:rtl/>
              </w:rPr>
            </w:pPr>
            <w:r>
              <w:rPr>
                <w:rFonts w:hint="cs"/>
                <w:rtl/>
              </w:rPr>
              <w:t>מגדיר גודל בבתים של הודעת הסיום</w:t>
            </w:r>
            <w:r w:rsidR="00A75929">
              <w:rPr>
                <w:rFonts w:hint="cs"/>
                <w:rtl/>
              </w:rPr>
              <w:t>. בחרתי להשתמש ב "פרמטר" זה לשם קריאות הקוד</w:t>
            </w:r>
          </w:p>
        </w:tc>
        <w:tc>
          <w:tcPr>
            <w:tcW w:w="0" w:type="auto"/>
          </w:tcPr>
          <w:p w14:paraId="49CAC113" w14:textId="7BF7F63F" w:rsidR="007B7317" w:rsidRDefault="007B7317" w:rsidP="002169EB">
            <w:pPr>
              <w:bidi w:val="0"/>
              <w:rPr>
                <w:rtl/>
              </w:rPr>
            </w:pPr>
            <w:r>
              <w:t xml:space="preserve"> </w:t>
            </w:r>
            <w:r w:rsidR="00A75929">
              <w:t>Parameter that hold the length of  the string</w:t>
            </w:r>
          </w:p>
        </w:tc>
        <w:tc>
          <w:tcPr>
            <w:tcW w:w="0" w:type="auto"/>
          </w:tcPr>
          <w:p w14:paraId="025DC5C8" w14:textId="2894F6D9" w:rsidR="007B7317" w:rsidRDefault="000A082D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62792EE5" w14:textId="26C87604" w:rsidR="007B7317" w:rsidRDefault="007B7317" w:rsidP="007B7317">
            <w:pPr>
              <w:rPr>
                <w:rtl/>
              </w:rPr>
            </w:pPr>
            <w:proofErr w:type="spellStart"/>
            <w:r>
              <w:t>equ</w:t>
            </w:r>
            <w:proofErr w:type="spellEnd"/>
          </w:p>
        </w:tc>
        <w:tc>
          <w:tcPr>
            <w:tcW w:w="1131" w:type="dxa"/>
          </w:tcPr>
          <w:p w14:paraId="5E08EB99" w14:textId="0F96D261" w:rsidR="007B7317" w:rsidRPr="00EF37B9" w:rsidRDefault="007B7317" w:rsidP="007B7317">
            <w:proofErr w:type="spellStart"/>
            <w:r w:rsidRPr="0096321A">
              <w:t>len</w:t>
            </w:r>
            <w:proofErr w:type="spellEnd"/>
            <w:r w:rsidRPr="0096321A">
              <w:t xml:space="preserve">       </w:t>
            </w:r>
          </w:p>
        </w:tc>
      </w:tr>
      <w:tr w:rsidR="00A75929" w14:paraId="0D388642" w14:textId="77777777" w:rsidTr="007B7317">
        <w:trPr>
          <w:trHeight w:val="337"/>
          <w:jc w:val="right"/>
        </w:trPr>
        <w:tc>
          <w:tcPr>
            <w:tcW w:w="0" w:type="auto"/>
          </w:tcPr>
          <w:p w14:paraId="1B35EF23" w14:textId="1B6A14FD" w:rsidR="007B7317" w:rsidRDefault="007B7317" w:rsidP="007B7317">
            <w:pPr>
              <w:rPr>
                <w:rtl/>
              </w:rPr>
            </w:pPr>
            <w:r>
              <w:rPr>
                <w:rFonts w:hint="cs"/>
                <w:rtl/>
              </w:rPr>
              <w:t>כיתוב בסיום המשחק</w:t>
            </w:r>
          </w:p>
        </w:tc>
        <w:tc>
          <w:tcPr>
            <w:tcW w:w="0" w:type="auto"/>
          </w:tcPr>
          <w:p w14:paraId="7F23DDB0" w14:textId="3C9EEBD2" w:rsidR="007B7317" w:rsidRDefault="000A082D" w:rsidP="002169EB">
            <w:pPr>
              <w:bidi w:val="0"/>
              <w:rPr>
                <w:rFonts w:hint="cs"/>
                <w:rtl/>
              </w:rPr>
            </w:pPr>
            <w:r>
              <w:t>Store string Ascii code</w:t>
            </w:r>
          </w:p>
        </w:tc>
        <w:tc>
          <w:tcPr>
            <w:tcW w:w="0" w:type="auto"/>
          </w:tcPr>
          <w:p w14:paraId="1DFCB02F" w14:textId="1135374F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01FFCFAC" w14:textId="41977D88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4DCEAFBB" w14:textId="0FB1CC99" w:rsidR="007B7317" w:rsidRPr="00EF37B9" w:rsidRDefault="007B7317" w:rsidP="007B7317">
            <w:r w:rsidRPr="0096321A">
              <w:t xml:space="preserve">thanks </w:t>
            </w:r>
          </w:p>
        </w:tc>
      </w:tr>
      <w:tr w:rsidR="00A75929" w14:paraId="0DB66199" w14:textId="77777777" w:rsidTr="007B7317">
        <w:trPr>
          <w:trHeight w:val="337"/>
          <w:jc w:val="right"/>
        </w:trPr>
        <w:tc>
          <w:tcPr>
            <w:tcW w:w="0" w:type="auto"/>
          </w:tcPr>
          <w:p w14:paraId="25CA84E5" w14:textId="73569599" w:rsidR="007B7317" w:rsidRDefault="002169EB" w:rsidP="007B7317">
            <w:pPr>
              <w:rPr>
                <w:rFonts w:hint="cs"/>
              </w:rPr>
            </w:pPr>
            <w:r>
              <w:rPr>
                <w:rFonts w:hint="cs"/>
                <w:rtl/>
              </w:rPr>
              <w:t xml:space="preserve">מקום בו שמים קובץ לשימוש פונקציות </w:t>
            </w:r>
            <w:r>
              <w:t>open file , close file</w:t>
            </w:r>
          </w:p>
        </w:tc>
        <w:tc>
          <w:tcPr>
            <w:tcW w:w="0" w:type="auto"/>
          </w:tcPr>
          <w:p w14:paraId="65591118" w14:textId="6A373B5A" w:rsidR="007B7317" w:rsidRDefault="007B7317" w:rsidP="002169EB">
            <w:pPr>
              <w:bidi w:val="0"/>
              <w:rPr>
                <w:rtl/>
              </w:rPr>
            </w:pPr>
            <w:r>
              <w:t xml:space="preserve"> Pointer to </w:t>
            </w:r>
            <w:r w:rsidR="002169EB">
              <w:t>file in use</w:t>
            </w:r>
          </w:p>
        </w:tc>
        <w:tc>
          <w:tcPr>
            <w:tcW w:w="0" w:type="auto"/>
          </w:tcPr>
          <w:p w14:paraId="24F19FA2" w14:textId="6BB7AE35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6485E27D" w14:textId="00A3255D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7F4ED10A" w14:textId="432D8EDE" w:rsidR="007B7317" w:rsidRPr="00EF37B9" w:rsidRDefault="007B7317" w:rsidP="007B7317">
            <w:proofErr w:type="spellStart"/>
            <w:r w:rsidRPr="0096321A">
              <w:t>filehandle</w:t>
            </w:r>
            <w:proofErr w:type="spellEnd"/>
          </w:p>
        </w:tc>
      </w:tr>
      <w:tr w:rsidR="00A75929" w14:paraId="1CF8A91B" w14:textId="77777777" w:rsidTr="007B7317">
        <w:trPr>
          <w:trHeight w:val="337"/>
          <w:jc w:val="right"/>
        </w:trPr>
        <w:tc>
          <w:tcPr>
            <w:tcW w:w="0" w:type="auto"/>
          </w:tcPr>
          <w:p w14:paraId="047FA3B8" w14:textId="7B2C1745" w:rsidR="007B7317" w:rsidRDefault="002169EB" w:rsidP="007B731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צביע </w:t>
            </w:r>
            <w:r>
              <w:rPr>
                <w:rFonts w:hint="cs"/>
                <w:rtl/>
              </w:rPr>
              <w:t>לפתיח</w:t>
            </w:r>
            <w:r>
              <w:rPr>
                <w:rFonts w:hint="cs"/>
                <w:rtl/>
              </w:rPr>
              <w:t xml:space="preserve"> לצורך העתקה</w:t>
            </w:r>
          </w:p>
        </w:tc>
        <w:tc>
          <w:tcPr>
            <w:tcW w:w="0" w:type="auto"/>
          </w:tcPr>
          <w:p w14:paraId="2FB8827E" w14:textId="59A5A675" w:rsidR="007B7317" w:rsidRDefault="007B7317" w:rsidP="002169EB">
            <w:pPr>
              <w:bidi w:val="0"/>
              <w:rPr>
                <w:rtl/>
              </w:rPr>
            </w:pPr>
            <w:r>
              <w:t xml:space="preserve"> Pointer to Bmp file</w:t>
            </w:r>
            <w:r w:rsidR="002169EB">
              <w:t xml:space="preserve">’s Header </w:t>
            </w:r>
          </w:p>
        </w:tc>
        <w:tc>
          <w:tcPr>
            <w:tcW w:w="0" w:type="auto"/>
          </w:tcPr>
          <w:p w14:paraId="5472DB89" w14:textId="0DDD08E0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555D06B6" w14:textId="73AA33AB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6CD75C31" w14:textId="6E101639" w:rsidR="007B7317" w:rsidRPr="00EF37B9" w:rsidRDefault="007B7317" w:rsidP="007B7317">
            <w:r w:rsidRPr="0096321A">
              <w:t xml:space="preserve">Header </w:t>
            </w:r>
          </w:p>
        </w:tc>
      </w:tr>
      <w:tr w:rsidR="00A75929" w14:paraId="1215DA0B" w14:textId="77777777" w:rsidTr="007B7317">
        <w:trPr>
          <w:trHeight w:val="337"/>
          <w:jc w:val="right"/>
        </w:trPr>
        <w:tc>
          <w:tcPr>
            <w:tcW w:w="0" w:type="auto"/>
          </w:tcPr>
          <w:p w14:paraId="5733ECE0" w14:textId="4E10C15D" w:rsidR="007B7317" w:rsidRDefault="002169EB" w:rsidP="007B7317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צביע </w:t>
            </w:r>
            <w:r>
              <w:rPr>
                <w:rFonts w:hint="cs"/>
                <w:rtl/>
              </w:rPr>
              <w:t>לטבלת הצבעים</w:t>
            </w:r>
            <w:r>
              <w:rPr>
                <w:rFonts w:hint="cs"/>
                <w:rtl/>
              </w:rPr>
              <w:t xml:space="preserve"> לצורך העתקה</w:t>
            </w:r>
          </w:p>
        </w:tc>
        <w:tc>
          <w:tcPr>
            <w:tcW w:w="0" w:type="auto"/>
          </w:tcPr>
          <w:p w14:paraId="7E13378C" w14:textId="20A6F45B" w:rsidR="007B7317" w:rsidRDefault="007B7317" w:rsidP="002169EB">
            <w:pPr>
              <w:bidi w:val="0"/>
              <w:rPr>
                <w:rtl/>
              </w:rPr>
            </w:pPr>
            <w:r>
              <w:t xml:space="preserve"> Pointer to Bmp file</w:t>
            </w:r>
            <w:r w:rsidR="002169EB">
              <w:t xml:space="preserve">’s </w:t>
            </w:r>
            <w:r w:rsidR="002169EB">
              <w:rPr>
                <w:rFonts w:hint="cs"/>
              </w:rPr>
              <w:t>P</w:t>
            </w:r>
            <w:r w:rsidR="002169EB">
              <w:t>alette</w:t>
            </w:r>
          </w:p>
        </w:tc>
        <w:tc>
          <w:tcPr>
            <w:tcW w:w="0" w:type="auto"/>
          </w:tcPr>
          <w:p w14:paraId="4246DE76" w14:textId="638D1899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3D11E39" w14:textId="36F5965A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788143E0" w14:textId="7A3185D6" w:rsidR="007B7317" w:rsidRPr="00EF37B9" w:rsidRDefault="007B7317" w:rsidP="007B7317">
            <w:r w:rsidRPr="0096321A">
              <w:t xml:space="preserve">Palette </w:t>
            </w:r>
          </w:p>
        </w:tc>
      </w:tr>
      <w:tr w:rsidR="00A75929" w14:paraId="24A55D70" w14:textId="77777777" w:rsidTr="007B7317">
        <w:trPr>
          <w:trHeight w:val="337"/>
          <w:jc w:val="right"/>
        </w:trPr>
        <w:tc>
          <w:tcPr>
            <w:tcW w:w="0" w:type="auto"/>
          </w:tcPr>
          <w:p w14:paraId="0E0DBF5B" w14:textId="5ACA54D9" w:rsidR="007B7317" w:rsidRDefault="002169EB" w:rsidP="007B7317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מצביע לשורה לצורך העתקה </w:t>
            </w:r>
          </w:p>
        </w:tc>
        <w:tc>
          <w:tcPr>
            <w:tcW w:w="0" w:type="auto"/>
          </w:tcPr>
          <w:p w14:paraId="4072CD9E" w14:textId="1645D628" w:rsidR="007B7317" w:rsidRDefault="007B7317" w:rsidP="002169EB">
            <w:pPr>
              <w:bidi w:val="0"/>
              <w:rPr>
                <w:rtl/>
              </w:rPr>
            </w:pPr>
            <w:r>
              <w:t xml:space="preserve"> Pointer to Bmp file</w:t>
            </w:r>
            <w:r w:rsidR="002169EB">
              <w:t>’s Data line (out of 320)</w:t>
            </w:r>
          </w:p>
        </w:tc>
        <w:tc>
          <w:tcPr>
            <w:tcW w:w="0" w:type="auto"/>
          </w:tcPr>
          <w:p w14:paraId="0F46EBC9" w14:textId="0695BC56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2ED03924" w14:textId="3966E737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052CD99F" w14:textId="58E849C4" w:rsidR="007B7317" w:rsidRPr="00EF37B9" w:rsidRDefault="007B7317" w:rsidP="007B7317">
            <w:proofErr w:type="spellStart"/>
            <w:r w:rsidRPr="0096321A">
              <w:t>ScrLine</w:t>
            </w:r>
            <w:proofErr w:type="spellEnd"/>
            <w:r w:rsidRPr="0096321A">
              <w:t xml:space="preserve"> </w:t>
            </w:r>
          </w:p>
        </w:tc>
      </w:tr>
      <w:tr w:rsidR="00A75929" w14:paraId="237F2A20" w14:textId="77777777" w:rsidTr="007B7317">
        <w:trPr>
          <w:trHeight w:val="337"/>
          <w:jc w:val="right"/>
        </w:trPr>
        <w:tc>
          <w:tcPr>
            <w:tcW w:w="0" w:type="auto"/>
          </w:tcPr>
          <w:p w14:paraId="71629628" w14:textId="0202B256" w:rsidR="007B7317" w:rsidRDefault="002169EB" w:rsidP="007B7317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כיתוב במידה ולא נמצא קובץ</w:t>
            </w:r>
          </w:p>
        </w:tc>
        <w:tc>
          <w:tcPr>
            <w:tcW w:w="0" w:type="auto"/>
          </w:tcPr>
          <w:p w14:paraId="6E2778E9" w14:textId="66072EE5" w:rsidR="007B7317" w:rsidRDefault="000A082D" w:rsidP="002169EB">
            <w:pPr>
              <w:bidi w:val="0"/>
              <w:rPr>
                <w:rtl/>
              </w:rPr>
            </w:pPr>
            <w:r>
              <w:t>Store string Asci</w:t>
            </w:r>
            <w:r>
              <w:t>i</w:t>
            </w:r>
            <w:r>
              <w:t xml:space="preserve"> code</w:t>
            </w:r>
          </w:p>
        </w:tc>
        <w:tc>
          <w:tcPr>
            <w:tcW w:w="0" w:type="auto"/>
          </w:tcPr>
          <w:p w14:paraId="7B567090" w14:textId="3BC0F6C2" w:rsidR="007B7317" w:rsidRDefault="007B7317" w:rsidP="007B7317">
            <w:pPr>
              <w:rPr>
                <w:rtl/>
              </w:rPr>
            </w:pPr>
            <w:r>
              <w:t>8</w:t>
            </w:r>
          </w:p>
        </w:tc>
        <w:tc>
          <w:tcPr>
            <w:tcW w:w="664" w:type="dxa"/>
          </w:tcPr>
          <w:p w14:paraId="3E293022" w14:textId="74C738C8" w:rsidR="007B7317" w:rsidRDefault="007B7317" w:rsidP="007B7317">
            <w:pPr>
              <w:rPr>
                <w:rtl/>
              </w:rPr>
            </w:pPr>
            <w:proofErr w:type="spellStart"/>
            <w:r>
              <w:t>db</w:t>
            </w:r>
            <w:proofErr w:type="spellEnd"/>
          </w:p>
        </w:tc>
        <w:tc>
          <w:tcPr>
            <w:tcW w:w="1131" w:type="dxa"/>
          </w:tcPr>
          <w:p w14:paraId="4D2870E0" w14:textId="6262DB1D" w:rsidR="007B7317" w:rsidRPr="00EF37B9" w:rsidRDefault="007B7317" w:rsidP="007B7317">
            <w:proofErr w:type="spellStart"/>
            <w:r w:rsidRPr="0096321A">
              <w:t>ErrorMsg</w:t>
            </w:r>
            <w:proofErr w:type="spellEnd"/>
            <w:r w:rsidRPr="0096321A">
              <w:t xml:space="preserve"> </w:t>
            </w:r>
          </w:p>
        </w:tc>
      </w:tr>
      <w:tr w:rsidR="000C7AD2" w14:paraId="0A7F6C5C" w14:textId="77777777" w:rsidTr="00926149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100"/>
          <w:jc w:val="right"/>
        </w:trPr>
        <w:tc>
          <w:tcPr>
            <w:tcW w:w="6498" w:type="dxa"/>
            <w:gridSpan w:val="5"/>
          </w:tcPr>
          <w:p w14:paraId="433CB1D7" w14:textId="77777777" w:rsidR="00EF37B9" w:rsidRDefault="00EF37B9" w:rsidP="002169EB">
            <w:pPr>
              <w:bidi w:val="0"/>
              <w:rPr>
                <w:rtl/>
              </w:rPr>
            </w:pPr>
          </w:p>
        </w:tc>
      </w:tr>
      <w:tr w:rsidR="000C7AD2" w14:paraId="74A93A9E" w14:textId="77777777" w:rsidTr="00926149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100"/>
          <w:jc w:val="right"/>
        </w:trPr>
        <w:tc>
          <w:tcPr>
            <w:tcW w:w="6498" w:type="dxa"/>
            <w:gridSpan w:val="5"/>
          </w:tcPr>
          <w:p w14:paraId="48B8CD4F" w14:textId="77777777" w:rsidR="00EF37B9" w:rsidRDefault="00EF37B9" w:rsidP="002169EB">
            <w:pPr>
              <w:bidi w:val="0"/>
              <w:rPr>
                <w:rtl/>
              </w:rPr>
            </w:pPr>
          </w:p>
        </w:tc>
      </w:tr>
    </w:tbl>
    <w:p w14:paraId="796898B7" w14:textId="04B2D58A" w:rsidR="00122E42" w:rsidRDefault="00122E42" w:rsidP="00122E42">
      <w:pPr>
        <w:rPr>
          <w:rtl/>
        </w:rPr>
      </w:pPr>
    </w:p>
    <w:p w14:paraId="5BB6D3FE" w14:textId="34C1E0F3" w:rsidR="00002780" w:rsidRDefault="00002780" w:rsidP="00002780">
      <w:pPr>
        <w:pStyle w:val="2"/>
        <w:rPr>
          <w:rtl/>
        </w:rPr>
      </w:pPr>
      <w:bookmarkStart w:id="14" w:name="_Toc75011856"/>
      <w:r>
        <w:rPr>
          <w:rFonts w:hint="cs"/>
          <w:rtl/>
        </w:rPr>
        <w:t xml:space="preserve">קבצי </w:t>
      </w:r>
      <w:r>
        <w:rPr>
          <w:rFonts w:hint="cs"/>
        </w:rPr>
        <w:t xml:space="preserve">BMP </w:t>
      </w:r>
      <w:r>
        <w:rPr>
          <w:rFonts w:hint="cs"/>
          <w:rtl/>
        </w:rPr>
        <w:t xml:space="preserve"> בשימוש</w:t>
      </w:r>
      <w:bookmarkEnd w:id="14"/>
    </w:p>
    <w:p w14:paraId="4295FB1F" w14:textId="5B35DAA5" w:rsidR="00002780" w:rsidRDefault="00002780" w:rsidP="00002780">
      <w:pPr>
        <w:jc w:val="right"/>
      </w:pPr>
      <w:r>
        <w:object w:dxaOrig="15171" w:dyaOrig="11571" w14:anchorId="09D13B71">
          <v:shape id="_x0000_i1027" type="#_x0000_t75" style="width:415pt;height:316.55pt" o:ole="">
            <v:imagedata r:id="rId38" o:title=""/>
          </v:shape>
          <o:OLEObject Type="Embed" ProgID="Visio.Drawing.15" ShapeID="_x0000_i1027" DrawAspect="Content" ObjectID="_1685651050" r:id="rId39"/>
        </w:object>
      </w:r>
    </w:p>
    <w:p w14:paraId="3C11DEF5" w14:textId="0DFEC2D1" w:rsidR="00002780" w:rsidRPr="00002780" w:rsidRDefault="00002780" w:rsidP="00002780">
      <w:pPr>
        <w:pStyle w:val="af0"/>
        <w:jc w:val="center"/>
      </w:pPr>
      <w:r>
        <w:rPr>
          <w:rtl/>
        </w:rPr>
        <w:t xml:space="preserve">איור </w:t>
      </w:r>
      <w:fldSimple w:instr=" SEQ איור \* ARABIC ">
        <w:r>
          <w:rPr>
            <w:noProof/>
            <w:rtl/>
          </w:rPr>
          <w:t>1</w:t>
        </w:r>
      </w:fldSimple>
      <w:r>
        <w:rPr>
          <w:rFonts w:hint="cs"/>
          <w:rtl/>
        </w:rPr>
        <w:t>:</w:t>
      </w:r>
      <w:r>
        <w:t xml:space="preserve"> </w:t>
      </w:r>
      <w:r>
        <w:rPr>
          <w:rFonts w:hint="cs"/>
          <w:rtl/>
        </w:rPr>
        <w:t xml:space="preserve">קבצי </w:t>
      </w:r>
      <w:r>
        <w:rPr>
          <w:rFonts w:hint="cs"/>
        </w:rPr>
        <w:t>BMP</w:t>
      </w:r>
      <w:r>
        <w:rPr>
          <w:rFonts w:hint="cs"/>
          <w:rtl/>
        </w:rPr>
        <w:t xml:space="preserve"> קלפים</w:t>
      </w:r>
    </w:p>
    <w:p w14:paraId="1A6BA204" w14:textId="77777777" w:rsidR="00002780" w:rsidRDefault="00002780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2DB01ECE" w14:textId="77777777" w:rsidR="00D12C6E" w:rsidRDefault="00D12C6E" w:rsidP="00D12C6E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5" w:name="_Toc75011857"/>
      <w:r w:rsidRPr="00CA6328">
        <w:rPr>
          <w:sz w:val="32"/>
          <w:szCs w:val="32"/>
          <w:rtl/>
        </w:rPr>
        <w:lastRenderedPageBreak/>
        <w:t xml:space="preserve">הסבר </w:t>
      </w:r>
      <w:r w:rsidRPr="00CA6328">
        <w:rPr>
          <w:rFonts w:hint="cs"/>
          <w:sz w:val="32"/>
          <w:szCs w:val="32"/>
          <w:rtl/>
        </w:rPr>
        <w:t>ו</w:t>
      </w:r>
      <w:r w:rsidRPr="00CA6328">
        <w:rPr>
          <w:sz w:val="32"/>
          <w:szCs w:val="32"/>
          <w:rtl/>
        </w:rPr>
        <w:t>תיאור כללי ל</w:t>
      </w:r>
      <w:r w:rsidRPr="00CA6328">
        <w:rPr>
          <w:rFonts w:hint="cs"/>
          <w:sz w:val="32"/>
          <w:szCs w:val="32"/>
          <w:rtl/>
        </w:rPr>
        <w:t xml:space="preserve">הצגת </w:t>
      </w:r>
      <w:r w:rsidRPr="00CA6328">
        <w:rPr>
          <w:sz w:val="32"/>
          <w:szCs w:val="32"/>
        </w:rPr>
        <w:t>BMP File</w:t>
      </w:r>
      <w:r w:rsidRPr="00CA6328">
        <w:rPr>
          <w:rFonts w:hint="cs"/>
          <w:sz w:val="32"/>
          <w:szCs w:val="32"/>
          <w:rtl/>
        </w:rPr>
        <w:t xml:space="preserve"> על המסך</w:t>
      </w:r>
      <w:bookmarkEnd w:id="15"/>
    </w:p>
    <w:p w14:paraId="2D296D8A" w14:textId="272C8196" w:rsidR="005145B4" w:rsidRDefault="00F42D98" w:rsidP="005145B4">
      <w:pPr>
        <w:rPr>
          <w:rtl/>
        </w:rPr>
      </w:pPr>
      <w:r>
        <w:rPr>
          <w:rFonts w:hint="cs"/>
          <w:rtl/>
        </w:rPr>
        <w:t xml:space="preserve">קובץ </w:t>
      </w:r>
      <w:r>
        <w:rPr>
          <w:rFonts w:hint="cs"/>
        </w:rPr>
        <w:t>BMP</w:t>
      </w:r>
      <w:r>
        <w:rPr>
          <w:rFonts w:hint="cs"/>
          <w:rtl/>
        </w:rPr>
        <w:t xml:space="preserve"> מורכב מ פתיח </w:t>
      </w:r>
      <w:r>
        <w:t>Header</w:t>
      </w:r>
      <w:r>
        <w:rPr>
          <w:rFonts w:hint="cs"/>
          <w:rtl/>
        </w:rPr>
        <w:t xml:space="preserve">, טבלת 256 צבעים </w:t>
      </w:r>
      <w:r>
        <w:t>Palette</w:t>
      </w:r>
      <w:r>
        <w:rPr>
          <w:rFonts w:hint="cs"/>
          <w:rtl/>
        </w:rPr>
        <w:t xml:space="preserve">, וממידע (צבעו לפי טבלת הצבעים) על צבע של כל פיקסל ב </w:t>
      </w:r>
      <w:r>
        <w:t>Data</w:t>
      </w:r>
      <w:r>
        <w:rPr>
          <w:rFonts w:hint="cs"/>
          <w:rtl/>
        </w:rPr>
        <w:t>.</w:t>
      </w:r>
    </w:p>
    <w:p w14:paraId="71742AF6" w14:textId="35A56EA2" w:rsidR="00F42D98" w:rsidRDefault="00F42D98" w:rsidP="005145B4">
      <w:pPr>
        <w:rPr>
          <w:rtl/>
        </w:rPr>
      </w:pPr>
      <w:r>
        <w:rPr>
          <w:rFonts w:hint="cs"/>
          <w:rtl/>
        </w:rPr>
        <w:t>המידע על הפיקסל הראשון שמור ב</w:t>
      </w:r>
      <w:r>
        <w:t xml:space="preserve">byte </w:t>
      </w:r>
      <w:r>
        <w:rPr>
          <w:rFonts w:hint="cs"/>
          <w:rtl/>
        </w:rPr>
        <w:t xml:space="preserve"> מס' 1079 והוא מוצג במסך למטה מצד שמאל כפיקסל הראשון בתמונה</w:t>
      </w:r>
      <w:r w:rsidR="00694387">
        <w:rPr>
          <w:rFonts w:hint="cs"/>
          <w:rtl/>
        </w:rPr>
        <w:t>.</w:t>
      </w:r>
    </w:p>
    <w:p w14:paraId="297B25C8" w14:textId="4EED456B" w:rsidR="00694387" w:rsidRDefault="00F42D98" w:rsidP="00694387">
      <w:pPr>
        <w:rPr>
          <w:rtl/>
        </w:rPr>
      </w:pPr>
      <w:r>
        <w:rPr>
          <w:rFonts w:hint="cs"/>
          <w:rtl/>
        </w:rPr>
        <w:t xml:space="preserve">כדי להעביר את המידע מ </w:t>
      </w:r>
      <w:r>
        <w:t>Data</w:t>
      </w:r>
      <w:r>
        <w:rPr>
          <w:rFonts w:hint="cs"/>
          <w:rtl/>
        </w:rPr>
        <w:t xml:space="preserve"> ל</w:t>
      </w:r>
      <w:r w:rsidR="00694387">
        <w:rPr>
          <w:rFonts w:hint="cs"/>
          <w:rtl/>
        </w:rPr>
        <w:t xml:space="preserve">מסך תחילה מעתיקים את ה </w:t>
      </w:r>
      <w:r w:rsidR="00694387">
        <w:t xml:space="preserve">Palette </w:t>
      </w:r>
      <w:r w:rsidR="00694387">
        <w:rPr>
          <w:rFonts w:hint="cs"/>
          <w:rtl/>
        </w:rPr>
        <w:t xml:space="preserve">  בסדר הנכון </w:t>
      </w:r>
      <w:r w:rsidR="00694387">
        <w:rPr>
          <w:rFonts w:hint="cs"/>
        </w:rPr>
        <w:t>RGB</w:t>
      </w:r>
      <w:r w:rsidR="00694387">
        <w:rPr>
          <w:rFonts w:hint="cs"/>
          <w:rtl/>
        </w:rPr>
        <w:t xml:space="preserve"> לזיכרון כרטיס המסך. שנית מעתיקים את ה </w:t>
      </w:r>
      <w:r w:rsidR="00694387">
        <w:t>Data</w:t>
      </w:r>
      <w:r w:rsidR="00694387">
        <w:rPr>
          <w:rFonts w:hint="cs"/>
          <w:rtl/>
        </w:rPr>
        <w:t xml:space="preserve"> ל </w:t>
      </w:r>
      <w:r w:rsidR="00694387">
        <w:t xml:space="preserve">video memory </w:t>
      </w:r>
      <w:r w:rsidR="00694387">
        <w:rPr>
          <w:rFonts w:hint="cs"/>
          <w:rtl/>
        </w:rPr>
        <w:t xml:space="preserve"> שנמצא ב  </w:t>
      </w:r>
      <w:r w:rsidR="00694387">
        <w:t>I/O memory</w:t>
      </w:r>
      <w:r w:rsidR="00694387">
        <w:rPr>
          <w:rFonts w:hint="cs"/>
          <w:rtl/>
        </w:rPr>
        <w:t xml:space="preserve"> ,שהוא זיכרון להתקנים חיצוניים כמו כרטיס המסך,  בכתובת </w:t>
      </w:r>
      <w:r w:rsidR="00694387">
        <w:t>A000:0000</w:t>
      </w:r>
      <w:r w:rsidR="00694387">
        <w:rPr>
          <w:rFonts w:hint="cs"/>
          <w:rtl/>
        </w:rPr>
        <w:t>.</w:t>
      </w:r>
    </w:p>
    <w:p w14:paraId="7F8CFCD9" w14:textId="3253B949" w:rsidR="00694387" w:rsidRDefault="00694387" w:rsidP="00694387">
      <w:pPr>
        <w:jc w:val="right"/>
      </w:pPr>
      <w:r>
        <w:object w:dxaOrig="11411" w:dyaOrig="6291" w14:anchorId="53EECFA5">
          <v:shape id="_x0000_i1028" type="#_x0000_t75" style="width:424.55pt;height:234.35pt" o:ole="">
            <v:imagedata r:id="rId40" o:title=""/>
          </v:shape>
          <o:OLEObject Type="Embed" ProgID="Visio.Drawing.15" ShapeID="_x0000_i1028" DrawAspect="Content" ObjectID="_1685651051" r:id="rId41"/>
        </w:object>
      </w:r>
    </w:p>
    <w:p w14:paraId="50F7F013" w14:textId="3846733B" w:rsidR="00694387" w:rsidRDefault="00694387" w:rsidP="00002780">
      <w:pPr>
        <w:pStyle w:val="af0"/>
        <w:jc w:val="center"/>
      </w:pPr>
      <w:r>
        <w:rPr>
          <w:rtl/>
        </w:rPr>
        <w:t xml:space="preserve">איור </w:t>
      </w:r>
      <w:fldSimple w:instr=" SEQ איור \* ARABIC ">
        <w:r w:rsidR="00002780">
          <w:rPr>
            <w:noProof/>
            <w:rtl/>
          </w:rPr>
          <w:t>2</w:t>
        </w:r>
      </w:fldSimple>
      <w:r>
        <w:rPr>
          <w:rFonts w:hint="cs"/>
          <w:rtl/>
        </w:rPr>
        <w:t xml:space="preserve">  :  הצגת קובץ </w:t>
      </w:r>
      <w:r>
        <w:rPr>
          <w:rFonts w:hint="cs"/>
        </w:rPr>
        <w:t>BMP</w:t>
      </w:r>
    </w:p>
    <w:p w14:paraId="414B94DE" w14:textId="77777777" w:rsidR="00694387" w:rsidRDefault="00694387" w:rsidP="00694387">
      <w:pPr>
        <w:rPr>
          <w:rtl/>
        </w:rPr>
      </w:pPr>
    </w:p>
    <w:p w14:paraId="70760F36" w14:textId="77777777" w:rsidR="00F42D98" w:rsidRPr="005145B4" w:rsidRDefault="00F42D98" w:rsidP="005145B4"/>
    <w:p w14:paraId="6F674197" w14:textId="77777777" w:rsidR="000463A9" w:rsidRDefault="000463A9">
      <w:pPr>
        <w:rPr>
          <w:b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14:paraId="317D550A" w14:textId="00F2F0C7" w:rsidR="00CA6328" w:rsidRDefault="00CA6328" w:rsidP="00CA6328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6" w:name="_Toc75011858"/>
      <w:r w:rsidRPr="00CA6328">
        <w:rPr>
          <w:sz w:val="32"/>
          <w:szCs w:val="32"/>
          <w:rtl/>
        </w:rPr>
        <w:lastRenderedPageBreak/>
        <w:t xml:space="preserve">רשימת תוכנות </w:t>
      </w:r>
      <w:r w:rsidRPr="00CA6328">
        <w:rPr>
          <w:rFonts w:hint="cs"/>
          <w:sz w:val="32"/>
          <w:szCs w:val="32"/>
          <w:rtl/>
        </w:rPr>
        <w:t>חיצוניות בפיתוח המשחק</w:t>
      </w:r>
      <w:bookmarkEnd w:id="16"/>
    </w:p>
    <w:tbl>
      <w:tblPr>
        <w:tblStyle w:val="a6"/>
        <w:bidiVisual/>
        <w:tblW w:w="0" w:type="auto"/>
        <w:tblLook w:val="04A0" w:firstRow="1" w:lastRow="0" w:firstColumn="1" w:lastColumn="0" w:noHBand="0" w:noVBand="1"/>
      </w:tblPr>
      <w:tblGrid>
        <w:gridCol w:w="3190"/>
        <w:gridCol w:w="5106"/>
      </w:tblGrid>
      <w:tr w:rsidR="00CD2904" w14:paraId="3FBB4F86" w14:textId="77777777" w:rsidTr="008C6A9F">
        <w:tc>
          <w:tcPr>
            <w:tcW w:w="3190" w:type="dxa"/>
          </w:tcPr>
          <w:p w14:paraId="38303413" w14:textId="77777777" w:rsidR="00CD2904" w:rsidRDefault="00CD2904" w:rsidP="008C6A9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ביבת העבודה </w:t>
            </w:r>
            <w:r>
              <w:t>TASM</w:t>
            </w:r>
          </w:p>
          <w:p w14:paraId="2C4A91A6" w14:textId="77777777" w:rsidR="00CD2904" w:rsidRDefault="00CD2904" w:rsidP="008C6A9F">
            <w:r>
              <w:t>(Turbo Assembly)</w:t>
            </w:r>
          </w:p>
        </w:tc>
        <w:tc>
          <w:tcPr>
            <w:tcW w:w="5106" w:type="dxa"/>
          </w:tcPr>
          <w:p w14:paraId="43C2517D" w14:textId="77777777" w:rsidR="00CD2904" w:rsidRDefault="002B3A1E" w:rsidP="008C6A9F">
            <w:pPr>
              <w:jc w:val="right"/>
              <w:rPr>
                <w:rStyle w:val="Hyperlink"/>
                <w:rtl/>
              </w:rPr>
            </w:pPr>
            <w:hyperlink r:id="rId42" w:history="1">
              <w:r w:rsidR="00CD2904" w:rsidRPr="00A75323">
                <w:rPr>
                  <w:rStyle w:val="Hyperlink"/>
                </w:rPr>
                <w:t>http://data.cyber.org.il/assembly/TASM.rar</w:t>
              </w:r>
            </w:hyperlink>
          </w:p>
          <w:p w14:paraId="10BD0D7E" w14:textId="77777777" w:rsidR="00CD2904" w:rsidRPr="009F4743" w:rsidRDefault="00CD2904" w:rsidP="008C6A9F">
            <w:pPr>
              <w:jc w:val="right"/>
              <w:rPr>
                <w:rStyle w:val="Hyperlink"/>
                <w:rtl/>
              </w:rPr>
            </w:pPr>
          </w:p>
        </w:tc>
      </w:tr>
      <w:tr w:rsidR="00CD2904" w14:paraId="2984D7AA" w14:textId="77777777" w:rsidTr="008C6A9F">
        <w:tc>
          <w:tcPr>
            <w:tcW w:w="3190" w:type="dxa"/>
          </w:tcPr>
          <w:p w14:paraId="0FE69CBA" w14:textId="77777777" w:rsidR="00CD2904" w:rsidRDefault="00CD2904" w:rsidP="008C6A9F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אמולטור </w:t>
            </w:r>
            <w:r>
              <w:rPr>
                <w:rFonts w:hint="cs"/>
              </w:rPr>
              <w:t>DOSBOX</w:t>
            </w:r>
            <w:r>
              <w:rPr>
                <w:rFonts w:hint="cs"/>
                <w:rtl/>
              </w:rPr>
              <w:t xml:space="preserve"> </w:t>
            </w:r>
          </w:p>
          <w:p w14:paraId="1D174544" w14:textId="77777777" w:rsidR="00CD2904" w:rsidRDefault="00CD2904" w:rsidP="008C6A9F">
            <w:r>
              <w:rPr>
                <w:rFonts w:hint="cs"/>
                <w:rtl/>
              </w:rPr>
              <w:t xml:space="preserve">ליצירת תאימות למערכת ההפעלה </w:t>
            </w:r>
            <w:r>
              <w:rPr>
                <w:rFonts w:hint="cs"/>
              </w:rPr>
              <w:t>DOS</w:t>
            </w:r>
            <w:r>
              <w:rPr>
                <w:rFonts w:hint="cs"/>
                <w:rtl/>
              </w:rPr>
              <w:t xml:space="preserve"> </w:t>
            </w:r>
            <w:r>
              <w:t>(Disk Operating System)</w:t>
            </w:r>
          </w:p>
        </w:tc>
        <w:tc>
          <w:tcPr>
            <w:tcW w:w="5106" w:type="dxa"/>
          </w:tcPr>
          <w:p w14:paraId="20C9164D" w14:textId="77777777" w:rsidR="00CD2904" w:rsidRDefault="002B3A1E" w:rsidP="008C6A9F">
            <w:pPr>
              <w:jc w:val="right"/>
              <w:rPr>
                <w:rtl/>
              </w:rPr>
            </w:pPr>
            <w:hyperlink r:id="rId43" w:history="1">
              <w:r w:rsidR="00CD2904" w:rsidRPr="00A75323">
                <w:rPr>
                  <w:rStyle w:val="Hyperlink"/>
                </w:rPr>
                <w:t>http://data.cyber.org.il/assembly/dosbox.exe</w:t>
              </w:r>
            </w:hyperlink>
          </w:p>
          <w:p w14:paraId="5D693E38" w14:textId="77777777" w:rsidR="00CD2904" w:rsidRDefault="00CD2904" w:rsidP="008C6A9F">
            <w:pPr>
              <w:jc w:val="right"/>
              <w:rPr>
                <w:rtl/>
              </w:rPr>
            </w:pPr>
          </w:p>
        </w:tc>
      </w:tr>
    </w:tbl>
    <w:p w14:paraId="030BA570" w14:textId="77777777" w:rsidR="00CD2904" w:rsidRPr="00CD2904" w:rsidRDefault="00CD2904" w:rsidP="00CD2904">
      <w:pPr>
        <w:rPr>
          <w:rtl/>
        </w:rPr>
      </w:pPr>
    </w:p>
    <w:p w14:paraId="7A8EBF86" w14:textId="37A7D2F4" w:rsidR="006E08B2" w:rsidRDefault="006E08B2" w:rsidP="00D12C6E">
      <w:pPr>
        <w:pStyle w:val="1"/>
        <w:numPr>
          <w:ilvl w:val="0"/>
          <w:numId w:val="4"/>
        </w:numPr>
        <w:rPr>
          <w:sz w:val="32"/>
          <w:szCs w:val="32"/>
          <w:rtl/>
        </w:rPr>
      </w:pPr>
      <w:bookmarkStart w:id="17" w:name="_Toc75011859"/>
      <w:r w:rsidRPr="00CA6328">
        <w:rPr>
          <w:sz w:val="32"/>
          <w:szCs w:val="32"/>
          <w:rtl/>
        </w:rPr>
        <w:t>רשימת מקורות עזר חיצוני</w:t>
      </w:r>
      <w:r w:rsidR="00D12C6E" w:rsidRPr="00CA6328">
        <w:rPr>
          <w:rFonts w:hint="cs"/>
          <w:sz w:val="32"/>
          <w:szCs w:val="32"/>
          <w:rtl/>
        </w:rPr>
        <w:t>ם</w:t>
      </w:r>
      <w:bookmarkEnd w:id="17"/>
    </w:p>
    <w:p w14:paraId="0455FE82" w14:textId="62EC0286" w:rsidR="00EA4395" w:rsidRDefault="00831CFE" w:rsidP="00831CFE">
      <w:pPr>
        <w:rPr>
          <w:rtl/>
        </w:rPr>
      </w:pPr>
      <w:r>
        <w:rPr>
          <w:rFonts w:hint="cs"/>
          <w:rtl/>
        </w:rPr>
        <w:t xml:space="preserve">כל המקורות החיצוניים נלקחו מאתר </w:t>
      </w:r>
      <w:r w:rsidR="00553757">
        <w:rPr>
          <w:rFonts w:hint="cs"/>
          <w:rtl/>
        </w:rPr>
        <w:t xml:space="preserve">המרכב </w:t>
      </w:r>
      <w:proofErr w:type="spellStart"/>
      <w:r w:rsidR="00553757">
        <w:rPr>
          <w:rFonts w:hint="cs"/>
          <w:rtl/>
        </w:rPr>
        <w:t>לחינור</w:t>
      </w:r>
      <w:proofErr w:type="spellEnd"/>
      <w:r w:rsidR="00553757">
        <w:rPr>
          <w:rFonts w:hint="cs"/>
          <w:rtl/>
        </w:rPr>
        <w:t xml:space="preserve"> סייבר </w:t>
      </w:r>
      <w:hyperlink r:id="rId44" w:history="1">
        <w:r w:rsidR="00553757" w:rsidRPr="00A75323">
          <w:rPr>
            <w:rStyle w:val="Hyperlink"/>
          </w:rPr>
          <w:t>http://www.cyber.org.il</w:t>
        </w:r>
      </w:hyperlink>
    </w:p>
    <w:tbl>
      <w:tblPr>
        <w:tblStyle w:val="a6"/>
        <w:bidiVisual/>
        <w:tblW w:w="0" w:type="auto"/>
        <w:tblLook w:val="04A0" w:firstRow="1" w:lastRow="0" w:firstColumn="1" w:lastColumn="0" w:noHBand="0" w:noVBand="1"/>
      </w:tblPr>
      <w:tblGrid>
        <w:gridCol w:w="3190"/>
        <w:gridCol w:w="5106"/>
      </w:tblGrid>
      <w:tr w:rsidR="00EA4395" w14:paraId="70FC1A08" w14:textId="77777777" w:rsidTr="00553757">
        <w:tc>
          <w:tcPr>
            <w:tcW w:w="3190" w:type="dxa"/>
          </w:tcPr>
          <w:p w14:paraId="09528239" w14:textId="16A4AEBD" w:rsidR="00EA4395" w:rsidRDefault="00EA4395" w:rsidP="00EA439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פר אסמבלי </w:t>
            </w:r>
            <w:r>
              <w:rPr>
                <w:rtl/>
              </w:rPr>
              <w:t>–</w:t>
            </w:r>
            <w:r>
              <w:rPr>
                <w:rFonts w:hint="cs"/>
                <w:rtl/>
              </w:rPr>
              <w:t xml:space="preserve"> "ארגון המחשב ושפת הסף"</w:t>
            </w:r>
            <w:r>
              <w:rPr>
                <w:rtl/>
              </w:rPr>
              <w:br/>
            </w:r>
            <w:r>
              <w:rPr>
                <w:rFonts w:hint="cs"/>
                <w:rtl/>
              </w:rPr>
              <w:t xml:space="preserve">גרסה 2.52 </w:t>
            </w:r>
          </w:p>
          <w:p w14:paraId="46D0486D" w14:textId="0E36DBAD" w:rsidR="00EA4395" w:rsidRDefault="00EA4395" w:rsidP="00EA4395">
            <w:pPr>
              <w:rPr>
                <w:rtl/>
              </w:rPr>
            </w:pPr>
            <w:r>
              <w:rPr>
                <w:rFonts w:hint="cs"/>
                <w:rtl/>
              </w:rPr>
              <w:t>ספטמבר 2020</w:t>
            </w:r>
          </w:p>
          <w:p w14:paraId="1836D6F3" w14:textId="0A2A0BC8" w:rsidR="00EA4395" w:rsidRDefault="00EA4395" w:rsidP="00EA4395">
            <w:pPr>
              <w:rPr>
                <w:rtl/>
              </w:rPr>
            </w:pPr>
            <w:r>
              <w:rPr>
                <w:rFonts w:hint="cs"/>
                <w:rtl/>
              </w:rPr>
              <w:t>ברק גונן</w:t>
            </w:r>
          </w:p>
        </w:tc>
        <w:tc>
          <w:tcPr>
            <w:tcW w:w="5106" w:type="dxa"/>
          </w:tcPr>
          <w:p w14:paraId="2900F445" w14:textId="1454808A" w:rsidR="00EA4395" w:rsidRDefault="002B3A1E" w:rsidP="00EA4395">
            <w:pPr>
              <w:jc w:val="right"/>
            </w:pPr>
            <w:hyperlink r:id="rId45" w:history="1">
              <w:r w:rsidR="00EA4395" w:rsidRPr="00A75323">
                <w:rPr>
                  <w:rStyle w:val="Hyperlink"/>
                </w:rPr>
                <w:t>https://data.cyber.org.il/assembly/assembly_book.pdf</w:t>
              </w:r>
            </w:hyperlink>
          </w:p>
          <w:p w14:paraId="0AE0E69F" w14:textId="17C2D8B9" w:rsidR="00EA4395" w:rsidRPr="00EA4395" w:rsidRDefault="00EA4395" w:rsidP="00EA4395">
            <w:pPr>
              <w:jc w:val="right"/>
            </w:pPr>
          </w:p>
        </w:tc>
      </w:tr>
    </w:tbl>
    <w:p w14:paraId="3C54996E" w14:textId="56EE0581" w:rsidR="00BD6E90" w:rsidRPr="00BD6E90" w:rsidRDefault="00BD6E90" w:rsidP="00EA4395">
      <w:pPr>
        <w:jc w:val="right"/>
        <w:rPr>
          <w:rtl/>
        </w:rPr>
      </w:pPr>
    </w:p>
    <w:p w14:paraId="473A3824" w14:textId="77777777" w:rsidR="008D142D" w:rsidRDefault="008D142D">
      <w:pPr>
        <w:rPr>
          <w:b/>
          <w:sz w:val="36"/>
          <w:szCs w:val="48"/>
          <w:rtl/>
        </w:rPr>
      </w:pPr>
      <w:r>
        <w:rPr>
          <w:rtl/>
        </w:rPr>
        <w:br w:type="page"/>
      </w:r>
    </w:p>
    <w:p w14:paraId="316900C0" w14:textId="3DD8F4F5" w:rsidR="00BD6E90" w:rsidRDefault="00BD6E90" w:rsidP="00BD6E90">
      <w:pPr>
        <w:pStyle w:val="1"/>
        <w:rPr>
          <w:rtl/>
        </w:rPr>
      </w:pPr>
      <w:bookmarkStart w:id="18" w:name="_Toc75011860"/>
      <w:r>
        <w:rPr>
          <w:rFonts w:hint="cs"/>
          <w:rtl/>
        </w:rPr>
        <w:lastRenderedPageBreak/>
        <w:t xml:space="preserve">נספח א </w:t>
      </w:r>
      <w:r>
        <w:rPr>
          <w:rtl/>
        </w:rPr>
        <w:t>–</w:t>
      </w:r>
      <w:r>
        <w:rPr>
          <w:rFonts w:hint="cs"/>
          <w:rtl/>
        </w:rPr>
        <w:t xml:space="preserve"> קוד התוכנית </w:t>
      </w:r>
      <w:r>
        <w:rPr>
          <w:rtl/>
        </w:rPr>
        <w:t>–</w:t>
      </w:r>
      <w:r>
        <w:rPr>
          <w:rFonts w:hint="cs"/>
          <w:rtl/>
        </w:rPr>
        <w:t xml:space="preserve"> משחק הזיכרון</w:t>
      </w:r>
      <w:bookmarkEnd w:id="18"/>
    </w:p>
    <w:p w14:paraId="4593AA0B" w14:textId="4930997B" w:rsidR="00553757" w:rsidRDefault="00553757" w:rsidP="00553757">
      <w:pPr>
        <w:rPr>
          <w:rtl/>
        </w:rPr>
      </w:pPr>
      <w:r>
        <w:rPr>
          <w:rFonts w:hint="cs"/>
          <w:rtl/>
        </w:rPr>
        <w:t>לינק:</w:t>
      </w:r>
    </w:p>
    <w:p w14:paraId="687CF13A" w14:textId="7E635523" w:rsidR="00553757" w:rsidRPr="00553757" w:rsidRDefault="00553757" w:rsidP="00553757">
      <w:pPr>
        <w:rPr>
          <w:rtl/>
        </w:rPr>
      </w:pPr>
      <w:r>
        <w:rPr>
          <w:rFonts w:hint="cs"/>
          <w:rtl/>
        </w:rPr>
        <w:t>קוד:</w:t>
      </w:r>
    </w:p>
    <w:p w14:paraId="54CDB5A8" w14:textId="77777777" w:rsidR="008D142D" w:rsidRDefault="008D142D">
      <w:pPr>
        <w:rPr>
          <w:b/>
          <w:sz w:val="36"/>
          <w:szCs w:val="48"/>
          <w:rtl/>
        </w:rPr>
      </w:pPr>
      <w:r>
        <w:rPr>
          <w:rtl/>
        </w:rPr>
        <w:br w:type="page"/>
      </w:r>
    </w:p>
    <w:p w14:paraId="5F61D6E7" w14:textId="1F888E74" w:rsidR="00BD6E90" w:rsidRDefault="00BD6E90" w:rsidP="00BD6E90">
      <w:pPr>
        <w:pStyle w:val="1"/>
        <w:rPr>
          <w:rtl/>
        </w:rPr>
      </w:pPr>
      <w:bookmarkStart w:id="19" w:name="_Toc75011861"/>
      <w:r>
        <w:rPr>
          <w:rFonts w:hint="cs"/>
          <w:rtl/>
        </w:rPr>
        <w:lastRenderedPageBreak/>
        <w:t xml:space="preserve">נספח ב </w:t>
      </w:r>
      <w:r>
        <w:rPr>
          <w:rtl/>
        </w:rPr>
        <w:t>–</w:t>
      </w:r>
      <w:r>
        <w:rPr>
          <w:rFonts w:hint="cs"/>
          <w:rtl/>
        </w:rPr>
        <w:t xml:space="preserve"> רשימת פרוצדורות בפסיקה</w:t>
      </w:r>
      <w:r w:rsidR="009F4743">
        <w:rPr>
          <w:rFonts w:hint="cs"/>
          <w:rtl/>
        </w:rPr>
        <w:t xml:space="preserve"> השירות של </w:t>
      </w:r>
      <w:r w:rsidR="009F4743">
        <w:rPr>
          <w:rFonts w:hint="cs"/>
        </w:rPr>
        <w:t>DOS</w:t>
      </w:r>
      <w:r w:rsidR="009F4743">
        <w:rPr>
          <w:rFonts w:hint="cs"/>
          <w:rtl/>
        </w:rPr>
        <w:t xml:space="preserve">: </w:t>
      </w:r>
      <w:r>
        <w:t>INT 21</w:t>
      </w:r>
      <w:bookmarkEnd w:id="19"/>
    </w:p>
    <w:tbl>
      <w:tblPr>
        <w:tblW w:w="0" w:type="auto"/>
        <w:tblBorders>
          <w:top w:val="single" w:sz="6" w:space="0" w:color="A2A9B1"/>
          <w:left w:val="single" w:sz="6" w:space="0" w:color="A2A9B1"/>
          <w:bottom w:val="single" w:sz="6" w:space="0" w:color="A2A9B1"/>
          <w:right w:val="single" w:sz="6" w:space="0" w:color="A2A9B1"/>
        </w:tblBorders>
        <w:shd w:val="clear" w:color="auto" w:fill="F8F9F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7"/>
        <w:gridCol w:w="4231"/>
        <w:gridCol w:w="963"/>
      </w:tblGrid>
      <w:tr w:rsidR="00BD6E90" w:rsidRPr="00BD6E90" w14:paraId="3DEAE3C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341ED6" w14:textId="77777777" w:rsidR="009F4743" w:rsidRDefault="00BD6E90" w:rsidP="009F4743">
            <w:pPr>
              <w:bidi w:val="0"/>
              <w:spacing w:before="240" w:after="240" w:line="240" w:lineRule="auto"/>
              <w:jc w:val="center"/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  <w:rtl/>
              </w:rPr>
            </w:pPr>
            <w:r w:rsidRPr="00BD6E90"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AH</w:t>
            </w:r>
          </w:p>
          <w:p w14:paraId="15ED4759" w14:textId="1E2E1EC8" w:rsidR="009F4743" w:rsidRPr="00BD6E90" w:rsidRDefault="009F4743" w:rsidP="009F4743">
            <w:pPr>
              <w:bidi w:val="0"/>
              <w:spacing w:before="240" w:after="240" w:line="240" w:lineRule="auto"/>
              <w:jc w:val="center"/>
              <w:rPr>
                <w:rFonts w:ascii="Courier New" w:eastAsia="Times New Roman" w:hAnsi="Courier New" w:cs="Courier New"/>
                <w:b/>
                <w:bCs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</w:pPr>
            <w:r>
              <w:rPr>
                <w:rFonts w:ascii="Arial" w:eastAsia="Times New Roman" w:hAnsi="Arial" w:cs="Arial" w:hint="cs"/>
                <w:b/>
                <w:bCs/>
                <w:color w:val="202122"/>
                <w:sz w:val="21"/>
                <w:szCs w:val="21"/>
                <w:rtl/>
              </w:rPr>
              <w:t>(סוג השירות)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D6DED9" w14:textId="77777777" w:rsidR="00BD6E90" w:rsidRPr="00BD6E90" w:rsidRDefault="00BD6E90" w:rsidP="00BD6E90">
            <w:pPr>
              <w:bidi w:val="0"/>
              <w:spacing w:before="240" w:after="240" w:line="240" w:lineRule="auto"/>
              <w:jc w:val="center"/>
              <w:rPr>
                <w:rFonts w:ascii="Arial" w:eastAsia="Times New Roman" w:hAnsi="Arial" w:cs="Arial"/>
                <w:b/>
                <w:bCs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b/>
                <w:bCs/>
                <w:color w:val="202122"/>
                <w:sz w:val="21"/>
                <w:szCs w:val="21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EAECF0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030098B" w14:textId="77777777" w:rsidR="00BD6E90" w:rsidRPr="00BD6E90" w:rsidRDefault="00BD6E90" w:rsidP="00BD6E90">
            <w:pPr>
              <w:bidi w:val="0"/>
              <w:spacing w:before="240" w:after="240" w:line="240" w:lineRule="auto"/>
              <w:jc w:val="center"/>
              <w:rPr>
                <w:rFonts w:ascii="Arial" w:eastAsia="Times New Roman" w:hAnsi="Arial" w:cs="Arial"/>
                <w:b/>
                <w:bCs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b/>
                <w:bCs/>
                <w:color w:val="202122"/>
                <w:sz w:val="21"/>
                <w:szCs w:val="21"/>
              </w:rPr>
              <w:t>Version</w:t>
            </w:r>
          </w:p>
        </w:tc>
      </w:tr>
      <w:tr w:rsidR="00BD6E90" w:rsidRPr="00BD6E90" w14:paraId="78207506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73016D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E8102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Program termina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3C0022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0A36545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03670F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98DBC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haracter in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34E4B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E391CC1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14F232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403EE2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haracter out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D3177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EADEC21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110C1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0A222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Auxiliary in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4CE054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085FF075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489EA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FC5A3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Auxiliary out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11EDF0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AE1065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98803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7B6AE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Printer out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5C2526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06CB69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5BC791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7F3B0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irect console I/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077DA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AE55CD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A6159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977EE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irect console input without ech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EC221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2E1294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C28A28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F0659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onsole input without ech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7558E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3B699FB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F976F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54AF7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isplay string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DCB07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66D50D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E20FFF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0810A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Buffered keyboard in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72B3E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8DECFB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C3BF8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97229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input statu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17BDF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4C312D8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D49C4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0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7BBA4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lush input buffer and inpu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6A67DB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3D7D538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AD0E7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B1053A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isk rese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C65190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2367D2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BFAD1F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055BBB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default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40FEE5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C97D1E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6C384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0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5B8DAD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Open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FAFF6B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4EA1F36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5D1A9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D29E6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los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14879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BA3E2BC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604CBC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0A850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ind firs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B9F5C4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425A7C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3E496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593894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ind nex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80648D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CA69E6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3A2CD1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A1F97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elet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BEC207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42CC700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184E4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27EF64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quential rea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BBB7D8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087F390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7F38DC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93943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quential wri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AACCC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C6F318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BC6F2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F0022C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or truncat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343D5D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9C30F92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0CC107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A1735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nam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D2819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259E86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B391BF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8F2E15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8BAD3B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90D3225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35A31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BE83D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efault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D5C5A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601A36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49AD6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8E1AE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disk transfer addres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1AB5C5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AE2718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E6C30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1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D4626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allocation info for default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D0874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0088BF3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C2B285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EB807E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allocation info for specified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13B80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D7D53C6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1D4BF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F7530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38861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F68C0F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03973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CD686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2BB91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6D61F5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0BF5EC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1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8A3E82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isk parameter block for default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0E4E1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B13F54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F7E4BA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289B0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D0748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D3E64F5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B482B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07D16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andom rea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F8CF8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3822375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B3C89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2354E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andom wri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7CC1C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6420D6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B12AB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BFA35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file size in record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8EA0EA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6E47203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F08898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919FF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random record numbe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EB3AED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44BA87B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AC652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B079D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interrupt vecto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E3EA7D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1ADC2F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2F4C3B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04BCE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PSP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7CF2AE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D6D7E7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1DA93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F280C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andom block rea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041F55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EB550F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C998B3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7FDEE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andom block wri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99831A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02CD06D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F0259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DFEAF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Parse filenam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4644D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34FAF8F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8D1CB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2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6923B9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a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30514C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B334E0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2E4AC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9F700A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dat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E1743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5268B62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44138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AD8DA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tim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D207D0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21A61E1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20DCB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5C1586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tim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69A9D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763AB07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DDF30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9C26CF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verify flag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2DA92B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1.0+</w:t>
            </w:r>
          </w:p>
        </w:tc>
      </w:tr>
      <w:tr w:rsidR="00BD6E90" w:rsidRPr="00BD6E90" w14:paraId="1B75D37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491DF5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2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B30DE8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isk transfer addres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CD67C9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CAD8962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3E61B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E364E2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OS version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461881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731A7DF6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87C379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06D5E2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Terminate and stay residen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C267F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78B749E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5F386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03D94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isk parameter block for specified driv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8B451E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11EDB3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A9B498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61CB9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Ctrl-Break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CCC352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96D056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7CD084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C44FB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 xml:space="preserve">Get </w:t>
            </w:r>
            <w:proofErr w:type="spellStart"/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InDOS</w:t>
            </w:r>
            <w:proofErr w:type="spellEnd"/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 xml:space="preserve"> flag pointe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32B59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5DD5AE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673EB3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814B2A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interrupt vecto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1626D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0C060DC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7F5245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280D27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free disk spac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16C81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F86D5E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F4BE18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17445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switch characte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A5B11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08F6CE15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C9F5D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8E9DB9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country inf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E9A853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818AF75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4CA96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3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B0BFA4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subdirect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58E888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1DE90F5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10047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88A88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move subdirect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8B5B4E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0AF4BF7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0FED3F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B15EC7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hange current direct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31D6D3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60AE0F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61E6D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8E178D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or truncat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CE55C1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143D562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A64E17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B2B1AA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Open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AA52F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3B6360CC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01DCA4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1E6495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los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99050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B8858B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E8537D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3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7BD1D9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ad file or devic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25BB1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74CB842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8C1722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440E3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Write file or devic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E13C1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3DC1E222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E9A2D7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BCF82A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elet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D418A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38F6EB2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20CFFA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B97B1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Move file pointe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1B3389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47C7AB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0967B1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FCABF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file attribute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35F278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07ECCCD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7C0D4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015437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I/O control for device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CAFA2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E8448D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7C3AC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2E81E9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Duplicate hand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E9699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73EC4059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EBB73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4E0F25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direct hand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4BE4F1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4AC56D9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96D9C3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0F4DB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current direct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24330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A9DE41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0993C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4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77A21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Allocate mem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5925A4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C935C01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44ADE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3CF9B4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lease mem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E84ED6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4FD048B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C3D944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16EB38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allocate memor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EE9F10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39B03EB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483B1D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4B230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Execute program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C8BC92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615421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6408F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DB8D4E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Terminate with return cod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CD893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FDCD32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895610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B7CF8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program return cod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A1A8F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00A99DF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59DE99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1839E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ind firs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A711A4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10928651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1BDC5B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4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85614A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ind nex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63467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1C449DF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37916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D26DF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current PSP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9D284F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4D877BC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6D3EF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D16281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current PSP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60D767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6E80E0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1A4E12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D5F71A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OS internal pointers (SYSVARS)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19832F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2419749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F6E729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B2EDB1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disk parameter block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9862F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3A5BE401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99F2E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007ACE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verify flag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180196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589C41FA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246D4C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25E9F8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program PSP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1ADCF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6C858ED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D9C07E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5E750C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nam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613B14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3FDF48A7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C6C7F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5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6F24F8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file date and tim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8E1F77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0+</w:t>
            </w:r>
          </w:p>
        </w:tc>
      </w:tr>
      <w:tr w:rsidR="00BD6E90" w:rsidRPr="00BD6E90" w14:paraId="1872CEB2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F2FFE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C4FA3C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allocation strategy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64AA39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2.11+</w:t>
            </w:r>
          </w:p>
        </w:tc>
      </w:tr>
      <w:tr w:rsidR="00BD6E90" w:rsidRPr="00BD6E90" w14:paraId="7FDB92E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770394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7528F5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extended error inf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551028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2099C44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9F337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785E87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uniqu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733283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2B3D4FF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0BC7E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D001F1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reate new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8B6789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0CE65BDC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A325E8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961FF3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Lock or unlock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F87EEF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0DF4DCD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5EC54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D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AC279F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File sharing function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1CE2F2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251AC6F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5C9EC8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E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E8362D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Network function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1729DC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46F9E9AC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4EA62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5F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748F7A7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Network redirection functions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5519CD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02C662E8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C864CF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0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74385A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Qualify filenam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46A72E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6089D8A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FCD1C1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1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BBBF4E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FA6E41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2A52F3F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49F17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2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C01CF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current PSP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233FC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678A8653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B66EF0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3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6ECA94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DBCS lead byte table pointer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26B21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0+</w:t>
            </w:r>
          </w:p>
        </w:tc>
      </w:tr>
      <w:tr w:rsidR="00BD6E90" w:rsidRPr="00BD6E90" w14:paraId="2DDCCC9E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8500EE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4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25943C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wait for external event flag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894303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2+</w:t>
            </w:r>
          </w:p>
        </w:tc>
      </w:tr>
      <w:tr w:rsidR="00BD6E90" w:rsidRPr="00BD6E90" w14:paraId="31EC57C6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AA28D10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5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90A531D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extended country info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C235122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3+</w:t>
            </w:r>
          </w:p>
        </w:tc>
      </w:tr>
      <w:tr w:rsidR="00BD6E90" w:rsidRPr="00BD6E90" w14:paraId="0307732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2F0194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lastRenderedPageBreak/>
              <w:t>66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006842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code pag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095B7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3+</w:t>
            </w:r>
          </w:p>
        </w:tc>
      </w:tr>
      <w:tr w:rsidR="00BD6E90" w:rsidRPr="00BD6E90" w14:paraId="6292948D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FDA31A1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7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0AED4B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Set handle count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E24530A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3+</w:t>
            </w:r>
          </w:p>
        </w:tc>
      </w:tr>
      <w:tr w:rsidR="00BD6E90" w:rsidRPr="00BD6E90" w14:paraId="183D4666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C59DC6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8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E6A67C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ommi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231C8594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3.3+</w:t>
            </w:r>
          </w:p>
        </w:tc>
      </w:tr>
      <w:tr w:rsidR="00BD6E90" w:rsidRPr="00BD6E90" w14:paraId="3743AA9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01C2836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9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E380A2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Get or set media i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66E9ED5B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4.0+</w:t>
            </w:r>
          </w:p>
        </w:tc>
      </w:tr>
      <w:tr w:rsidR="00BD6E90" w:rsidRPr="00BD6E90" w14:paraId="54F96B50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39F3C68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A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8143648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Commit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1A73510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4.0+</w:t>
            </w:r>
          </w:p>
        </w:tc>
      </w:tr>
      <w:tr w:rsidR="00BD6E90" w:rsidRPr="00BD6E90" w14:paraId="7126BA24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F96C51C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B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614B656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Reserved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3A3E21F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4.0+</w:t>
            </w:r>
          </w:p>
        </w:tc>
      </w:tr>
      <w:tr w:rsidR="00BD6E90" w:rsidRPr="00BD6E90" w14:paraId="020D0E6B" w14:textId="77777777" w:rsidTr="00BD6E90"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75BFF31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Courier New" w:eastAsia="Times New Roman" w:hAnsi="Courier New" w:cs="Courier New"/>
                <w:color w:val="000000"/>
                <w:sz w:val="20"/>
                <w:szCs w:val="20"/>
                <w:bdr w:val="single" w:sz="6" w:space="1" w:color="EAECF0" w:frame="1"/>
                <w:shd w:val="clear" w:color="auto" w:fill="F8F8F8"/>
              </w:rPr>
              <w:t>6Ch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5FDD5E25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Extended open/create file</w:t>
            </w:r>
          </w:p>
        </w:tc>
        <w:tc>
          <w:tcPr>
            <w:tcW w:w="0" w:type="auto"/>
            <w:tcBorders>
              <w:top w:val="single" w:sz="6" w:space="0" w:color="A2A9B1"/>
              <w:left w:val="single" w:sz="6" w:space="0" w:color="A2A9B1"/>
              <w:bottom w:val="single" w:sz="6" w:space="0" w:color="A2A9B1"/>
              <w:right w:val="single" w:sz="6" w:space="0" w:color="A2A9B1"/>
            </w:tcBorders>
            <w:shd w:val="clear" w:color="auto" w:fill="F8F9FA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14:paraId="4A719279" w14:textId="77777777" w:rsidR="00BD6E90" w:rsidRPr="00BD6E90" w:rsidRDefault="00BD6E90" w:rsidP="00BD6E90">
            <w:pPr>
              <w:bidi w:val="0"/>
              <w:spacing w:before="240" w:after="240" w:line="240" w:lineRule="auto"/>
              <w:rPr>
                <w:rFonts w:ascii="Arial" w:eastAsia="Times New Roman" w:hAnsi="Arial" w:cs="Arial"/>
                <w:color w:val="202122"/>
                <w:sz w:val="21"/>
                <w:szCs w:val="21"/>
              </w:rPr>
            </w:pPr>
            <w:r w:rsidRPr="00BD6E90">
              <w:rPr>
                <w:rFonts w:ascii="Arial" w:eastAsia="Times New Roman" w:hAnsi="Arial" w:cs="Arial"/>
                <w:color w:val="202122"/>
                <w:sz w:val="21"/>
                <w:szCs w:val="21"/>
              </w:rPr>
              <w:t>4.0+</w:t>
            </w:r>
          </w:p>
        </w:tc>
      </w:tr>
    </w:tbl>
    <w:p w14:paraId="5D708E8E" w14:textId="77777777" w:rsidR="00BD6E90" w:rsidRPr="00BD6E90" w:rsidRDefault="00BD6E90" w:rsidP="00BD6E90">
      <w:pPr>
        <w:jc w:val="right"/>
      </w:pPr>
    </w:p>
    <w:p w14:paraId="5914A771" w14:textId="77777777" w:rsidR="00CA6328" w:rsidRPr="00CA6328" w:rsidRDefault="00CA6328" w:rsidP="00CA6328"/>
    <w:p w14:paraId="203DA0A2" w14:textId="6CFBE317" w:rsidR="002C0CCD" w:rsidRDefault="002C0CCD" w:rsidP="00FB31B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Arial" w:eastAsia="Arial" w:hAnsi="Arial" w:cs="Arial"/>
          <w:color w:val="000000"/>
          <w:rtl/>
        </w:rPr>
      </w:pPr>
    </w:p>
    <w:p w14:paraId="1643DDA6" w14:textId="77777777" w:rsidR="00D12C6E" w:rsidRPr="006E08B2" w:rsidRDefault="00D12C6E" w:rsidP="00FB31B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Arial" w:eastAsia="Arial" w:hAnsi="Arial" w:cs="Arial"/>
          <w:color w:val="000000"/>
        </w:rPr>
      </w:pPr>
    </w:p>
    <w:sectPr w:rsidR="00D12C6E" w:rsidRPr="006E08B2" w:rsidSect="00AC4D46">
      <w:pgSz w:w="11906" w:h="16838"/>
      <w:pgMar w:top="1440" w:right="1800" w:bottom="1440" w:left="1800" w:header="706" w:footer="706" w:gutter="0"/>
      <w:pgNumType w:start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CD76DB" w14:textId="77777777" w:rsidR="002B3A1E" w:rsidRDefault="002B3A1E" w:rsidP="005750F2">
      <w:pPr>
        <w:spacing w:after="0" w:line="240" w:lineRule="auto"/>
      </w:pPr>
      <w:r>
        <w:separator/>
      </w:r>
    </w:p>
  </w:endnote>
  <w:endnote w:type="continuationSeparator" w:id="0">
    <w:p w14:paraId="393A4E9A" w14:textId="77777777" w:rsidR="002B3A1E" w:rsidRDefault="002B3A1E" w:rsidP="00575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tl/>
      </w:rPr>
      <w:id w:val="-211990853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BD596B" w14:textId="30DA4694" w:rsidR="004864F4" w:rsidRDefault="004864F4">
        <w:pPr>
          <w:pStyle w:val="ad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5CC0CD2" w14:textId="77777777" w:rsidR="004864F4" w:rsidRDefault="004864F4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80CBC2" w14:textId="77777777" w:rsidR="002B3A1E" w:rsidRDefault="002B3A1E" w:rsidP="005750F2">
      <w:pPr>
        <w:spacing w:after="0" w:line="240" w:lineRule="auto"/>
      </w:pPr>
      <w:r>
        <w:separator/>
      </w:r>
    </w:p>
  </w:footnote>
  <w:footnote w:type="continuationSeparator" w:id="0">
    <w:p w14:paraId="0466161D" w14:textId="77777777" w:rsidR="002B3A1E" w:rsidRDefault="002B3A1E" w:rsidP="005750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3AB76E" w14:textId="2CDD2060" w:rsidR="005750F2" w:rsidRDefault="005750F2">
    <w:pPr>
      <w:pStyle w:val="ab"/>
    </w:pPr>
    <w:r>
      <w:rPr>
        <w:rFonts w:hint="cs"/>
        <w:rtl/>
      </w:rPr>
      <w:t xml:space="preserve">ספר פרויקט אסמבלי </w:t>
    </w:r>
    <w:r>
      <w:rPr>
        <w:rtl/>
      </w:rPr>
      <w:t>–</w:t>
    </w:r>
    <w:r>
      <w:rPr>
        <w:rFonts w:hint="cs"/>
        <w:rtl/>
      </w:rPr>
      <w:t xml:space="preserve"> משחק הזיכרון </w:t>
    </w:r>
    <w:r>
      <w:rPr>
        <w:rtl/>
      </w:rPr>
      <w:t>–</w:t>
    </w:r>
    <w:r>
      <w:rPr>
        <w:rFonts w:hint="cs"/>
        <w:rtl/>
      </w:rPr>
      <w:t xml:space="preserve"> עומר שובלי</w:t>
    </w:r>
  </w:p>
  <w:p w14:paraId="1483FA0F" w14:textId="77777777" w:rsidR="005750F2" w:rsidRDefault="005750F2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90FF9"/>
    <w:multiLevelType w:val="hybridMultilevel"/>
    <w:tmpl w:val="04C2EE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7C40E2"/>
    <w:multiLevelType w:val="hybridMultilevel"/>
    <w:tmpl w:val="C80CF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687520"/>
    <w:multiLevelType w:val="hybridMultilevel"/>
    <w:tmpl w:val="1D9C63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AB2BFB"/>
    <w:multiLevelType w:val="hybridMultilevel"/>
    <w:tmpl w:val="9578C9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2730DE"/>
    <w:multiLevelType w:val="hybridMultilevel"/>
    <w:tmpl w:val="0428B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B75FF2"/>
    <w:multiLevelType w:val="hybridMultilevel"/>
    <w:tmpl w:val="F976E6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EE132A"/>
    <w:multiLevelType w:val="hybridMultilevel"/>
    <w:tmpl w:val="F3E06D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D13CF0"/>
    <w:multiLevelType w:val="hybridMultilevel"/>
    <w:tmpl w:val="0ADCE8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863BD6"/>
    <w:multiLevelType w:val="hybridMultilevel"/>
    <w:tmpl w:val="5CD24B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1A4614"/>
    <w:multiLevelType w:val="hybridMultilevel"/>
    <w:tmpl w:val="5BB81B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50078EA"/>
    <w:multiLevelType w:val="hybridMultilevel"/>
    <w:tmpl w:val="D76002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BE1B33"/>
    <w:multiLevelType w:val="hybridMultilevel"/>
    <w:tmpl w:val="493618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4164B3"/>
    <w:multiLevelType w:val="hybridMultilevel"/>
    <w:tmpl w:val="ED8EE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5F7F03"/>
    <w:multiLevelType w:val="hybridMultilevel"/>
    <w:tmpl w:val="E66E9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3"/>
  </w:num>
  <w:num w:numId="5">
    <w:abstractNumId w:val="11"/>
  </w:num>
  <w:num w:numId="6">
    <w:abstractNumId w:val="7"/>
  </w:num>
  <w:num w:numId="7">
    <w:abstractNumId w:val="10"/>
  </w:num>
  <w:num w:numId="8">
    <w:abstractNumId w:val="8"/>
  </w:num>
  <w:num w:numId="9">
    <w:abstractNumId w:val="1"/>
  </w:num>
  <w:num w:numId="10">
    <w:abstractNumId w:val="12"/>
  </w:num>
  <w:num w:numId="11">
    <w:abstractNumId w:val="5"/>
  </w:num>
  <w:num w:numId="12">
    <w:abstractNumId w:val="9"/>
  </w:num>
  <w:num w:numId="13">
    <w:abstractNumId w:val="4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isplayBackgroundShape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F6747"/>
    <w:rsid w:val="00002780"/>
    <w:rsid w:val="000463A9"/>
    <w:rsid w:val="00064717"/>
    <w:rsid w:val="00087840"/>
    <w:rsid w:val="000A082D"/>
    <w:rsid w:val="000A1A98"/>
    <w:rsid w:val="000B34EA"/>
    <w:rsid w:val="000C7AD2"/>
    <w:rsid w:val="000E55CE"/>
    <w:rsid w:val="00122E42"/>
    <w:rsid w:val="0013212F"/>
    <w:rsid w:val="00137ED4"/>
    <w:rsid w:val="00167015"/>
    <w:rsid w:val="00184C6E"/>
    <w:rsid w:val="001971D2"/>
    <w:rsid w:val="001C7DB9"/>
    <w:rsid w:val="00207C6B"/>
    <w:rsid w:val="002169EB"/>
    <w:rsid w:val="002230EA"/>
    <w:rsid w:val="00224F74"/>
    <w:rsid w:val="00262617"/>
    <w:rsid w:val="002B2B7E"/>
    <w:rsid w:val="002B3A1E"/>
    <w:rsid w:val="002C0CCD"/>
    <w:rsid w:val="003342BD"/>
    <w:rsid w:val="003A5946"/>
    <w:rsid w:val="003A75F8"/>
    <w:rsid w:val="00411299"/>
    <w:rsid w:val="004864F4"/>
    <w:rsid w:val="004E7DCD"/>
    <w:rsid w:val="004F2BC6"/>
    <w:rsid w:val="005145B4"/>
    <w:rsid w:val="00553757"/>
    <w:rsid w:val="005750F2"/>
    <w:rsid w:val="005B0B4B"/>
    <w:rsid w:val="006171E4"/>
    <w:rsid w:val="00694387"/>
    <w:rsid w:val="006E08B2"/>
    <w:rsid w:val="00713104"/>
    <w:rsid w:val="007B7317"/>
    <w:rsid w:val="007E51A5"/>
    <w:rsid w:val="007F1E22"/>
    <w:rsid w:val="007F2147"/>
    <w:rsid w:val="007F6747"/>
    <w:rsid w:val="00831CFE"/>
    <w:rsid w:val="00841CBA"/>
    <w:rsid w:val="00845F8A"/>
    <w:rsid w:val="00857AA8"/>
    <w:rsid w:val="00862536"/>
    <w:rsid w:val="008B6D88"/>
    <w:rsid w:val="008C7D6C"/>
    <w:rsid w:val="008D142D"/>
    <w:rsid w:val="008E32CF"/>
    <w:rsid w:val="008E573A"/>
    <w:rsid w:val="00926149"/>
    <w:rsid w:val="009553CD"/>
    <w:rsid w:val="009618ED"/>
    <w:rsid w:val="009D6442"/>
    <w:rsid w:val="009D7925"/>
    <w:rsid w:val="009F4743"/>
    <w:rsid w:val="00A564F5"/>
    <w:rsid w:val="00A75929"/>
    <w:rsid w:val="00A85A49"/>
    <w:rsid w:val="00AC4D46"/>
    <w:rsid w:val="00B20830"/>
    <w:rsid w:val="00B30099"/>
    <w:rsid w:val="00BC12BD"/>
    <w:rsid w:val="00BD6E90"/>
    <w:rsid w:val="00C20DC9"/>
    <w:rsid w:val="00C2388D"/>
    <w:rsid w:val="00C24C81"/>
    <w:rsid w:val="00C80115"/>
    <w:rsid w:val="00CA6328"/>
    <w:rsid w:val="00CB300C"/>
    <w:rsid w:val="00CD2904"/>
    <w:rsid w:val="00CE5783"/>
    <w:rsid w:val="00D12C6E"/>
    <w:rsid w:val="00D37E87"/>
    <w:rsid w:val="00D923D0"/>
    <w:rsid w:val="00DA770F"/>
    <w:rsid w:val="00E12F0E"/>
    <w:rsid w:val="00E144EA"/>
    <w:rsid w:val="00E3383D"/>
    <w:rsid w:val="00E75A4D"/>
    <w:rsid w:val="00EA4395"/>
    <w:rsid w:val="00ED1882"/>
    <w:rsid w:val="00EF37B9"/>
    <w:rsid w:val="00F21018"/>
    <w:rsid w:val="00F42D98"/>
    <w:rsid w:val="00F85C3B"/>
    <w:rsid w:val="00FA6D43"/>
    <w:rsid w:val="00FB31B7"/>
    <w:rsid w:val="00FB5C10"/>
    <w:rsid w:val="00FC07FA"/>
    <w:rsid w:val="00FF5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2C320F"/>
  <w15:docId w15:val="{7AB3A605-C6B0-4529-AA37-08857A33AB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en-US" w:bidi="he-IL"/>
      </w:rPr>
    </w:rPrDefault>
    <w:pPrDefault>
      <w:pPr>
        <w:bidi/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rsid w:val="00CA6328"/>
    <w:pPr>
      <w:keepNext/>
      <w:keepLines/>
      <w:spacing w:before="480" w:after="120"/>
      <w:outlineLvl w:val="0"/>
    </w:pPr>
    <w:rPr>
      <w:b/>
      <w:sz w:val="36"/>
      <w:szCs w:val="48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6E08B2"/>
    <w:pPr>
      <w:ind w:left="720"/>
      <w:contextualSpacing/>
    </w:pPr>
  </w:style>
  <w:style w:type="table" w:styleId="a6">
    <w:name w:val="Table Grid"/>
    <w:basedOn w:val="a1"/>
    <w:uiPriority w:val="39"/>
    <w:rsid w:val="00122E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a8"/>
    <w:uiPriority w:val="1"/>
    <w:qFormat/>
    <w:rsid w:val="00E3383D"/>
    <w:pPr>
      <w:bidi w:val="0"/>
      <w:spacing w:after="0" w:line="240" w:lineRule="auto"/>
    </w:pPr>
    <w:rPr>
      <w:rFonts w:asciiTheme="minorHAnsi" w:eastAsiaTheme="minorEastAsia" w:hAnsiTheme="minorHAnsi" w:cstheme="minorBidi"/>
      <w:lang w:bidi="ar-SA"/>
    </w:rPr>
  </w:style>
  <w:style w:type="character" w:customStyle="1" w:styleId="a8">
    <w:name w:val="ללא מרווח תו"/>
    <w:basedOn w:val="a0"/>
    <w:link w:val="a7"/>
    <w:uiPriority w:val="1"/>
    <w:rsid w:val="00E3383D"/>
    <w:rPr>
      <w:rFonts w:asciiTheme="minorHAnsi" w:eastAsiaTheme="minorEastAsia" w:hAnsiTheme="minorHAnsi" w:cstheme="minorBidi"/>
      <w:lang w:bidi="ar-SA"/>
    </w:rPr>
  </w:style>
  <w:style w:type="character" w:styleId="a9">
    <w:name w:val="Intense Emphasis"/>
    <w:basedOn w:val="a0"/>
    <w:uiPriority w:val="21"/>
    <w:qFormat/>
    <w:rsid w:val="009553CD"/>
    <w:rPr>
      <w:i/>
      <w:iCs/>
      <w:color w:val="E32D91" w:themeColor="accent1"/>
    </w:rPr>
  </w:style>
  <w:style w:type="character" w:styleId="HTMLCode">
    <w:name w:val="HTML Code"/>
    <w:basedOn w:val="a0"/>
    <w:uiPriority w:val="99"/>
    <w:semiHidden/>
    <w:unhideWhenUsed/>
    <w:rsid w:val="00BD6E90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a0"/>
    <w:uiPriority w:val="99"/>
    <w:unhideWhenUsed/>
    <w:rsid w:val="00EA4395"/>
    <w:rPr>
      <w:color w:val="6B9F25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EA4395"/>
    <w:rPr>
      <w:color w:val="605E5C"/>
      <w:shd w:val="clear" w:color="auto" w:fill="E1DFDD"/>
    </w:rPr>
  </w:style>
  <w:style w:type="table" w:styleId="-3">
    <w:name w:val="Light List Accent 3"/>
    <w:basedOn w:val="a1"/>
    <w:uiPriority w:val="61"/>
    <w:rsid w:val="00262617"/>
    <w:pPr>
      <w:bidi w:val="0"/>
      <w:spacing w:after="0" w:line="240" w:lineRule="auto"/>
    </w:pPr>
    <w:rPr>
      <w:rFonts w:asciiTheme="minorHAnsi" w:eastAsiaTheme="minorEastAsia" w:hAnsiTheme="minorHAnsi" w:cstheme="minorBidi"/>
      <w:lang w:bidi="ar-SA"/>
    </w:rPr>
    <w:tblPr>
      <w:tblStyleRowBandSize w:val="1"/>
      <w:tblStyleColBandSize w:val="1"/>
      <w:tblBorders>
        <w:top w:val="single" w:sz="8" w:space="0" w:color="4EA6DC" w:themeColor="accent3"/>
        <w:left w:val="single" w:sz="8" w:space="0" w:color="4EA6DC" w:themeColor="accent3"/>
        <w:bottom w:val="single" w:sz="8" w:space="0" w:color="4EA6DC" w:themeColor="accent3"/>
        <w:right w:val="single" w:sz="8" w:space="0" w:color="4EA6DC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EA6DC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EA6DC" w:themeColor="accent3"/>
          <w:left w:val="single" w:sz="8" w:space="0" w:color="4EA6DC" w:themeColor="accent3"/>
          <w:bottom w:val="single" w:sz="8" w:space="0" w:color="4EA6DC" w:themeColor="accent3"/>
          <w:right w:val="single" w:sz="8" w:space="0" w:color="4EA6DC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EA6DC" w:themeColor="accent3"/>
          <w:left w:val="single" w:sz="8" w:space="0" w:color="4EA6DC" w:themeColor="accent3"/>
          <w:bottom w:val="single" w:sz="8" w:space="0" w:color="4EA6DC" w:themeColor="accent3"/>
          <w:right w:val="single" w:sz="8" w:space="0" w:color="4EA6DC" w:themeColor="accent3"/>
        </w:tcBorders>
      </w:tcPr>
    </w:tblStylePr>
    <w:tblStylePr w:type="band1Horz">
      <w:tblPr/>
      <w:tcPr>
        <w:tcBorders>
          <w:top w:val="single" w:sz="8" w:space="0" w:color="4EA6DC" w:themeColor="accent3"/>
          <w:left w:val="single" w:sz="8" w:space="0" w:color="4EA6DC" w:themeColor="accent3"/>
          <w:bottom w:val="single" w:sz="8" w:space="0" w:color="4EA6DC" w:themeColor="accent3"/>
          <w:right w:val="single" w:sz="8" w:space="0" w:color="4EA6DC" w:themeColor="accent3"/>
        </w:tcBorders>
      </w:tcPr>
    </w:tblStylePr>
  </w:style>
  <w:style w:type="paragraph" w:styleId="ab">
    <w:name w:val="header"/>
    <w:basedOn w:val="a"/>
    <w:link w:val="ac"/>
    <w:uiPriority w:val="99"/>
    <w:unhideWhenUsed/>
    <w:rsid w:val="005750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c">
    <w:name w:val="כותרת עליונה תו"/>
    <w:basedOn w:val="a0"/>
    <w:link w:val="ab"/>
    <w:uiPriority w:val="99"/>
    <w:rsid w:val="005750F2"/>
  </w:style>
  <w:style w:type="paragraph" w:styleId="ad">
    <w:name w:val="footer"/>
    <w:basedOn w:val="a"/>
    <w:link w:val="ae"/>
    <w:uiPriority w:val="99"/>
    <w:unhideWhenUsed/>
    <w:rsid w:val="005750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e">
    <w:name w:val="כותרת תחתונה תו"/>
    <w:basedOn w:val="a0"/>
    <w:link w:val="ad"/>
    <w:uiPriority w:val="99"/>
    <w:rsid w:val="005750F2"/>
  </w:style>
  <w:style w:type="paragraph" w:styleId="af">
    <w:name w:val="TOC Heading"/>
    <w:basedOn w:val="1"/>
    <w:next w:val="a"/>
    <w:uiPriority w:val="39"/>
    <w:unhideWhenUsed/>
    <w:qFormat/>
    <w:rsid w:val="003342BD"/>
    <w:pPr>
      <w:bidi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B3186D" w:themeColor="accent1" w:themeShade="BF"/>
      <w:sz w:val="32"/>
      <w:szCs w:val="32"/>
      <w:lang w:bidi="ar-SA"/>
    </w:rPr>
  </w:style>
  <w:style w:type="paragraph" w:styleId="TOC1">
    <w:name w:val="toc 1"/>
    <w:basedOn w:val="a"/>
    <w:next w:val="a"/>
    <w:autoRedefine/>
    <w:uiPriority w:val="39"/>
    <w:unhideWhenUsed/>
    <w:rsid w:val="000463A9"/>
    <w:pPr>
      <w:tabs>
        <w:tab w:val="left" w:pos="2688"/>
        <w:tab w:val="right" w:leader="dot" w:pos="8296"/>
      </w:tabs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0463A9"/>
    <w:pPr>
      <w:tabs>
        <w:tab w:val="right" w:leader="dot" w:pos="8296"/>
      </w:tabs>
      <w:spacing w:after="100"/>
      <w:ind w:left="216"/>
    </w:pPr>
  </w:style>
  <w:style w:type="paragraph" w:styleId="TOC3">
    <w:name w:val="toc 3"/>
    <w:basedOn w:val="a"/>
    <w:next w:val="a"/>
    <w:autoRedefine/>
    <w:uiPriority w:val="39"/>
    <w:unhideWhenUsed/>
    <w:rsid w:val="003342BD"/>
    <w:pPr>
      <w:spacing w:after="100"/>
      <w:ind w:left="440"/>
    </w:pPr>
  </w:style>
  <w:style w:type="paragraph" w:styleId="af0">
    <w:name w:val="caption"/>
    <w:basedOn w:val="a"/>
    <w:next w:val="a"/>
    <w:uiPriority w:val="35"/>
    <w:unhideWhenUsed/>
    <w:qFormat/>
    <w:rsid w:val="00694387"/>
    <w:pPr>
      <w:spacing w:line="240" w:lineRule="auto"/>
    </w:pPr>
    <w:rPr>
      <w:i/>
      <w:iCs/>
      <w:color w:val="454551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008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hyperlink" Target="http://data.cyber.org.il/assembly/TASM.rar" TargetMode="External"/><Relationship Id="rId26" Type="http://schemas.openxmlformats.org/officeDocument/2006/relationships/image" Target="media/image15.png"/><Relationship Id="rId39" Type="http://schemas.openxmlformats.org/officeDocument/2006/relationships/package" Target="embeddings/Microsoft_Visio_Drawing2.vsdx"/><Relationship Id="rId21" Type="http://schemas.openxmlformats.org/officeDocument/2006/relationships/image" Target="media/image10.png"/><Relationship Id="rId34" Type="http://schemas.openxmlformats.org/officeDocument/2006/relationships/image" Target="media/image21.emf"/><Relationship Id="rId42" Type="http://schemas.openxmlformats.org/officeDocument/2006/relationships/hyperlink" Target="http://data.cyber.org.il/assembly/TASM.rar" TargetMode="Externa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header" Target="header1.xml"/><Relationship Id="rId37" Type="http://schemas.openxmlformats.org/officeDocument/2006/relationships/package" Target="embeddings/Microsoft_Visio_Drawing1.vsdx"/><Relationship Id="rId40" Type="http://schemas.openxmlformats.org/officeDocument/2006/relationships/image" Target="media/image24.emf"/><Relationship Id="rId45" Type="http://schemas.openxmlformats.org/officeDocument/2006/relationships/hyperlink" Target="https://data.cyber.org.il/assembly/assembly_book.pd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2.emf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hyperlink" Target="http://www.cyber.org.il" TargetMode="Externa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package" Target="embeddings/Microsoft_Visio_Drawing.vsdx"/><Relationship Id="rId43" Type="http://schemas.openxmlformats.org/officeDocument/2006/relationships/hyperlink" Target="http://data.cyber.org.il/assembly/dosbox.exe" TargetMode="Externa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footer" Target="footer1.xml"/><Relationship Id="rId38" Type="http://schemas.openxmlformats.org/officeDocument/2006/relationships/image" Target="media/image23.emf"/><Relationship Id="rId46" Type="http://schemas.openxmlformats.org/officeDocument/2006/relationships/fontTable" Target="fontTable.xml"/><Relationship Id="rId20" Type="http://schemas.openxmlformats.org/officeDocument/2006/relationships/hyperlink" Target="http://data.cyber.org.il/assembly/dosbox.exe" TargetMode="External"/><Relationship Id="rId41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Red Violet">
      <a:dk1>
        <a:sysClr val="windowText" lastClr="000000"/>
      </a:dk1>
      <a:lt1>
        <a:sysClr val="window" lastClr="FFFFFF"/>
      </a:lt1>
      <a:dk2>
        <a:srgbClr val="454551"/>
      </a:dk2>
      <a:lt2>
        <a:srgbClr val="D8D9DC"/>
      </a:lt2>
      <a:accent1>
        <a:srgbClr val="E32D91"/>
      </a:accent1>
      <a:accent2>
        <a:srgbClr val="C830CC"/>
      </a:accent2>
      <a:accent3>
        <a:srgbClr val="4EA6DC"/>
      </a:accent3>
      <a:accent4>
        <a:srgbClr val="4775E7"/>
      </a:accent4>
      <a:accent5>
        <a:srgbClr val="8971E1"/>
      </a:accent5>
      <a:accent6>
        <a:srgbClr val="D54773"/>
      </a:accent6>
      <a:hlink>
        <a:srgbClr val="6B9F25"/>
      </a:hlink>
      <a:folHlink>
        <a:srgbClr val="8C8C8C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low Edge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FE19C79-AE1A-4FB7-BCDC-C5C3418BA68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06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0AC4D0-20A2-43D5-9D13-CE2B1070F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5</TotalTime>
  <Pages>29</Pages>
  <Words>1901</Words>
  <Characters>10838</Characters>
  <Application>Microsoft Office Word</Application>
  <DocSecurity>0</DocSecurity>
  <Lines>90</Lines>
  <Paragraphs>25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ספר פרויקט אסמבלי – משחק הזיכרון</vt:lpstr>
      <vt:lpstr>ספר פרויקט אסמבלי – משחק הזיכרון</vt:lpstr>
    </vt:vector>
  </TitlesOfParts>
  <Company>Texas Instruments Inc</Company>
  <LinksUpToDate>false</LinksUpToDate>
  <CharactersWithSpaces>12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ספר פרויקט אסמבלי – משחק הזיכרון</dc:title>
  <dc:creator>Shubeli, Guy</dc:creator>
  <cp:lastModifiedBy>עומר שובלי</cp:lastModifiedBy>
  <cp:revision>16</cp:revision>
  <dcterms:created xsi:type="dcterms:W3CDTF">2021-06-17T16:31:00Z</dcterms:created>
  <dcterms:modified xsi:type="dcterms:W3CDTF">2021-06-19T20:38:00Z</dcterms:modified>
</cp:coreProperties>
</file>